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9CEDA2F" w14:textId="77777777" w:rsidR="009E7203" w:rsidRPr="00647937" w:rsidRDefault="009E7203" w:rsidP="009E7203">
      <w:pPr>
        <w:jc w:val="center"/>
        <w:rPr>
          <w:rFonts w:ascii="Times New Roman" w:hAnsi="Times New Roman" w:cs="Times New Roman"/>
          <w:sz w:val="28"/>
          <w:szCs w:val="28"/>
        </w:rPr>
      </w:pPr>
      <w:r w:rsidRPr="00647937">
        <w:rPr>
          <w:rFonts w:ascii="Times New Roman" w:hAnsi="Times New Roman" w:cs="Times New Roman"/>
          <w:sz w:val="28"/>
          <w:szCs w:val="28"/>
        </w:rPr>
        <w:t>Министерство образования Российской Федерации</w:t>
      </w:r>
    </w:p>
    <w:p w14:paraId="1F952647" w14:textId="77777777" w:rsidR="009E7203" w:rsidRPr="00647937" w:rsidRDefault="009E7203" w:rsidP="009E7203">
      <w:pPr>
        <w:jc w:val="center"/>
        <w:rPr>
          <w:rFonts w:ascii="Times New Roman" w:hAnsi="Times New Roman" w:cs="Times New Roman"/>
          <w:sz w:val="28"/>
          <w:szCs w:val="28"/>
        </w:rPr>
      </w:pPr>
      <w:r w:rsidRPr="00647937">
        <w:rPr>
          <w:rFonts w:ascii="Times New Roman" w:hAnsi="Times New Roman" w:cs="Times New Roman"/>
          <w:sz w:val="28"/>
          <w:szCs w:val="28"/>
        </w:rPr>
        <w:t xml:space="preserve">Пензенский государственный университет Кафедра </w:t>
      </w:r>
    </w:p>
    <w:p w14:paraId="37EA262B" w14:textId="77777777" w:rsidR="009E7203" w:rsidRPr="00647937" w:rsidRDefault="009E7203" w:rsidP="009E7203">
      <w:pPr>
        <w:jc w:val="center"/>
        <w:rPr>
          <w:rFonts w:ascii="Times New Roman" w:hAnsi="Times New Roman" w:cs="Times New Roman"/>
          <w:sz w:val="28"/>
          <w:szCs w:val="28"/>
        </w:rPr>
      </w:pPr>
      <w:r w:rsidRPr="00647937">
        <w:rPr>
          <w:rFonts w:ascii="Times New Roman" w:hAnsi="Times New Roman" w:cs="Times New Roman"/>
          <w:sz w:val="28"/>
          <w:szCs w:val="28"/>
        </w:rPr>
        <w:t>«Вычислительная техника»</w:t>
      </w:r>
    </w:p>
    <w:p w14:paraId="2CC71830" w14:textId="77777777" w:rsidR="009E7203" w:rsidRPr="00647937" w:rsidRDefault="009E7203" w:rsidP="009E7203">
      <w:pPr>
        <w:rPr>
          <w:rFonts w:ascii="Times New Roman" w:hAnsi="Times New Roman" w:cs="Times New Roman"/>
          <w:sz w:val="28"/>
          <w:szCs w:val="28"/>
        </w:rPr>
      </w:pPr>
    </w:p>
    <w:p w14:paraId="6CF7B7BC" w14:textId="77777777" w:rsidR="009E7203" w:rsidRPr="00647937" w:rsidRDefault="009E7203" w:rsidP="009E7203">
      <w:pPr>
        <w:rPr>
          <w:rFonts w:ascii="Times New Roman" w:hAnsi="Times New Roman" w:cs="Times New Roman"/>
          <w:sz w:val="28"/>
          <w:szCs w:val="28"/>
        </w:rPr>
      </w:pPr>
    </w:p>
    <w:p w14:paraId="7650A061" w14:textId="77777777" w:rsidR="009E7203" w:rsidRPr="00647937" w:rsidRDefault="009E7203" w:rsidP="009E7203">
      <w:pPr>
        <w:jc w:val="center"/>
        <w:rPr>
          <w:rFonts w:ascii="Times New Roman" w:hAnsi="Times New Roman" w:cs="Times New Roman"/>
          <w:sz w:val="28"/>
          <w:szCs w:val="28"/>
        </w:rPr>
      </w:pPr>
      <w:r w:rsidRPr="00647937">
        <w:rPr>
          <w:rFonts w:ascii="Times New Roman" w:hAnsi="Times New Roman" w:cs="Times New Roman"/>
          <w:sz w:val="28"/>
          <w:szCs w:val="28"/>
        </w:rPr>
        <w:t>ОТЧЁТ</w:t>
      </w:r>
    </w:p>
    <w:p w14:paraId="0E259776" w14:textId="08E84CBB" w:rsidR="009E7203" w:rsidRPr="009E7203" w:rsidRDefault="009E7203" w:rsidP="009E7203">
      <w:pPr>
        <w:jc w:val="center"/>
        <w:rPr>
          <w:rFonts w:ascii="Times New Roman" w:hAnsi="Times New Roman" w:cs="Times New Roman"/>
          <w:sz w:val="28"/>
          <w:szCs w:val="28"/>
        </w:rPr>
      </w:pPr>
      <w:r w:rsidRPr="00647937">
        <w:rPr>
          <w:rFonts w:ascii="Times New Roman" w:hAnsi="Times New Roman" w:cs="Times New Roman"/>
          <w:sz w:val="28"/>
          <w:szCs w:val="28"/>
        </w:rPr>
        <w:t>По лабораторной работе №</w:t>
      </w:r>
      <w:r w:rsidRPr="009E7203">
        <w:rPr>
          <w:rFonts w:ascii="Times New Roman" w:hAnsi="Times New Roman" w:cs="Times New Roman"/>
          <w:sz w:val="28"/>
          <w:szCs w:val="28"/>
        </w:rPr>
        <w:t>3</w:t>
      </w:r>
    </w:p>
    <w:p w14:paraId="533044D6" w14:textId="77777777" w:rsidR="009E7203" w:rsidRPr="00647937" w:rsidRDefault="009E7203" w:rsidP="009E7203">
      <w:pPr>
        <w:jc w:val="center"/>
        <w:rPr>
          <w:rFonts w:ascii="Times New Roman" w:hAnsi="Times New Roman" w:cs="Times New Roman"/>
          <w:sz w:val="28"/>
          <w:szCs w:val="28"/>
        </w:rPr>
      </w:pPr>
      <w:r w:rsidRPr="00647937">
        <w:rPr>
          <w:rFonts w:ascii="Times New Roman" w:hAnsi="Times New Roman" w:cs="Times New Roman"/>
          <w:sz w:val="28"/>
          <w:szCs w:val="28"/>
        </w:rPr>
        <w:t>По курсу «Электротехника, Электроника и Схемотехника»</w:t>
      </w:r>
    </w:p>
    <w:p w14:paraId="63CA59A3" w14:textId="2BE5974F" w:rsidR="009E7203" w:rsidRPr="009E7203" w:rsidRDefault="009E7203" w:rsidP="009E7203">
      <w:pPr>
        <w:pStyle w:val="Heading2"/>
        <w:spacing w:before="0" w:after="0"/>
        <w:jc w:val="center"/>
        <w:rPr>
          <w:rFonts w:ascii="Times New Roman" w:eastAsiaTheme="minorEastAsia" w:hAnsi="Times New Roman"/>
          <w:b w:val="0"/>
          <w:i w:val="0"/>
          <w:sz w:val="28"/>
          <w:szCs w:val="28"/>
          <w:lang w:val="ru-RU"/>
        </w:rPr>
      </w:pPr>
      <w:r w:rsidRPr="009E7203">
        <w:rPr>
          <w:rFonts w:ascii="Times New Roman" w:eastAsiaTheme="minorEastAsia" w:hAnsi="Times New Roman"/>
          <w:b w:val="0"/>
          <w:i w:val="0"/>
          <w:sz w:val="28"/>
          <w:szCs w:val="28"/>
          <w:lang w:val="ru-RU"/>
        </w:rPr>
        <w:t>на тему: «</w:t>
      </w:r>
      <w:r>
        <w:rPr>
          <w:rFonts w:ascii="Times New Roman" w:eastAsiaTheme="minorEastAsia" w:hAnsi="Times New Roman"/>
          <w:b w:val="0"/>
          <w:i w:val="0"/>
          <w:sz w:val="28"/>
          <w:szCs w:val="28"/>
          <w:lang w:val="ru-RU"/>
        </w:rPr>
        <w:t>И</w:t>
      </w:r>
      <w:r w:rsidRPr="009E7203">
        <w:rPr>
          <w:rFonts w:ascii="Times New Roman" w:eastAsiaTheme="minorEastAsia" w:hAnsi="Times New Roman"/>
          <w:b w:val="0"/>
          <w:i w:val="0"/>
          <w:sz w:val="28"/>
          <w:szCs w:val="28"/>
          <w:lang w:val="ru-RU"/>
        </w:rPr>
        <w:t>зучение методов синтеза и анализа</w:t>
      </w:r>
    </w:p>
    <w:p w14:paraId="7DCD9DB4" w14:textId="43146099" w:rsidR="009E7203" w:rsidRPr="00647937" w:rsidRDefault="009E7203" w:rsidP="009E7203">
      <w:pPr>
        <w:jc w:val="center"/>
        <w:rPr>
          <w:rFonts w:ascii="Times New Roman" w:hAnsi="Times New Roman" w:cs="Times New Roman"/>
          <w:sz w:val="28"/>
          <w:szCs w:val="28"/>
        </w:rPr>
      </w:pPr>
      <w:r w:rsidRPr="009E7203">
        <w:rPr>
          <w:rFonts w:ascii="Times New Roman" w:hAnsi="Times New Roman" w:cs="Times New Roman"/>
          <w:sz w:val="28"/>
          <w:szCs w:val="28"/>
        </w:rPr>
        <w:t>комбинационных схем</w:t>
      </w:r>
      <w:r w:rsidRPr="00647937">
        <w:rPr>
          <w:rFonts w:ascii="Times New Roman" w:hAnsi="Times New Roman" w:cs="Times New Roman"/>
          <w:sz w:val="28"/>
          <w:szCs w:val="28"/>
        </w:rPr>
        <w:t>»</w:t>
      </w:r>
    </w:p>
    <w:p w14:paraId="54280C08" w14:textId="77777777" w:rsidR="009E7203" w:rsidRPr="00647937" w:rsidRDefault="009E7203" w:rsidP="009E7203">
      <w:pPr>
        <w:rPr>
          <w:rFonts w:ascii="Times New Roman" w:hAnsi="Times New Roman" w:cs="Times New Roman"/>
          <w:sz w:val="28"/>
          <w:szCs w:val="28"/>
        </w:rPr>
      </w:pPr>
    </w:p>
    <w:p w14:paraId="1F6282AC" w14:textId="77777777" w:rsidR="009E7203" w:rsidRPr="00647937" w:rsidRDefault="009E7203" w:rsidP="009E7203">
      <w:pPr>
        <w:rPr>
          <w:rFonts w:ascii="Times New Roman" w:hAnsi="Times New Roman" w:cs="Times New Roman"/>
          <w:sz w:val="28"/>
          <w:szCs w:val="28"/>
        </w:rPr>
      </w:pPr>
    </w:p>
    <w:p w14:paraId="213BCC50" w14:textId="77777777" w:rsidR="009E7203" w:rsidRPr="00647937" w:rsidRDefault="009E7203" w:rsidP="009E7203">
      <w:pPr>
        <w:rPr>
          <w:rFonts w:ascii="Times New Roman" w:hAnsi="Times New Roman" w:cs="Times New Roman"/>
          <w:sz w:val="28"/>
          <w:szCs w:val="28"/>
        </w:rPr>
      </w:pPr>
    </w:p>
    <w:p w14:paraId="0E19EC03" w14:textId="77777777" w:rsidR="009E7203" w:rsidRPr="00647937" w:rsidRDefault="009E7203" w:rsidP="009E7203">
      <w:pPr>
        <w:rPr>
          <w:rFonts w:ascii="Times New Roman" w:hAnsi="Times New Roman" w:cs="Times New Roman"/>
          <w:sz w:val="28"/>
          <w:szCs w:val="28"/>
        </w:rPr>
      </w:pPr>
    </w:p>
    <w:p w14:paraId="3C593D33" w14:textId="77777777" w:rsidR="002B1B20" w:rsidRPr="002B1B20" w:rsidRDefault="002B1B20" w:rsidP="002B1B20">
      <w:pPr>
        <w:jc w:val="right"/>
        <w:rPr>
          <w:rFonts w:ascii="Times New Roman" w:hAnsi="Times New Roman" w:cs="Times New Roman"/>
          <w:sz w:val="28"/>
          <w:szCs w:val="28"/>
        </w:rPr>
      </w:pPr>
      <w:r w:rsidRPr="002B1B20">
        <w:rPr>
          <w:rFonts w:ascii="Times New Roman" w:hAnsi="Times New Roman" w:cs="Times New Roman"/>
          <w:sz w:val="28"/>
          <w:szCs w:val="28"/>
        </w:rPr>
        <w:t>Выполнили:</w:t>
      </w:r>
    </w:p>
    <w:p w14:paraId="468D9396" w14:textId="77777777" w:rsidR="002B1B20" w:rsidRPr="002B1B20" w:rsidRDefault="002B1B20" w:rsidP="002B1B20">
      <w:pPr>
        <w:jc w:val="right"/>
        <w:rPr>
          <w:rFonts w:ascii="Times New Roman" w:hAnsi="Times New Roman" w:cs="Times New Roman"/>
          <w:sz w:val="28"/>
          <w:szCs w:val="28"/>
        </w:rPr>
      </w:pPr>
      <w:r w:rsidRPr="002B1B20">
        <w:rPr>
          <w:rFonts w:ascii="Times New Roman" w:hAnsi="Times New Roman" w:cs="Times New Roman"/>
          <w:sz w:val="28"/>
          <w:szCs w:val="28"/>
        </w:rPr>
        <w:t>студенты группы 20ВВ4:</w:t>
      </w:r>
    </w:p>
    <w:p w14:paraId="4063B4F6" w14:textId="77777777" w:rsidR="002B1B20" w:rsidRPr="002B1B20" w:rsidRDefault="002B1B20" w:rsidP="002B1B20">
      <w:pPr>
        <w:jc w:val="right"/>
        <w:rPr>
          <w:rFonts w:ascii="Times New Roman" w:hAnsi="Times New Roman" w:cs="Times New Roman"/>
          <w:sz w:val="28"/>
          <w:szCs w:val="28"/>
        </w:rPr>
      </w:pPr>
      <w:r w:rsidRPr="002B1B20">
        <w:rPr>
          <w:rFonts w:ascii="Times New Roman" w:hAnsi="Times New Roman" w:cs="Times New Roman"/>
          <w:sz w:val="28"/>
          <w:szCs w:val="28"/>
        </w:rPr>
        <w:t>Кривцов Н.А.</w:t>
      </w:r>
    </w:p>
    <w:p w14:paraId="4C22288B" w14:textId="77777777" w:rsidR="002B1B20" w:rsidRPr="002B1B20" w:rsidRDefault="002B1B20" w:rsidP="002B1B20">
      <w:pPr>
        <w:jc w:val="right"/>
        <w:rPr>
          <w:rFonts w:ascii="Times New Roman" w:hAnsi="Times New Roman" w:cs="Times New Roman"/>
          <w:sz w:val="28"/>
          <w:szCs w:val="28"/>
        </w:rPr>
      </w:pPr>
      <w:r w:rsidRPr="002B1B20">
        <w:rPr>
          <w:rFonts w:ascii="Times New Roman" w:hAnsi="Times New Roman" w:cs="Times New Roman"/>
          <w:sz w:val="28"/>
          <w:szCs w:val="28"/>
        </w:rPr>
        <w:t>Горбунов Н.А.</w:t>
      </w:r>
    </w:p>
    <w:p w14:paraId="2AD12857" w14:textId="77777777" w:rsidR="009E7203" w:rsidRPr="00647937" w:rsidRDefault="009E7203" w:rsidP="009E7203">
      <w:pPr>
        <w:jc w:val="right"/>
        <w:rPr>
          <w:rFonts w:ascii="Times New Roman" w:hAnsi="Times New Roman" w:cs="Times New Roman"/>
          <w:sz w:val="28"/>
          <w:szCs w:val="28"/>
        </w:rPr>
      </w:pPr>
      <w:r w:rsidRPr="00647937">
        <w:rPr>
          <w:rFonts w:ascii="Times New Roman" w:hAnsi="Times New Roman" w:cs="Times New Roman"/>
          <w:sz w:val="28"/>
          <w:szCs w:val="28"/>
        </w:rPr>
        <w:t>Приняли:</w:t>
      </w:r>
    </w:p>
    <w:p w14:paraId="35056D78" w14:textId="77777777" w:rsidR="009E7203" w:rsidRPr="00647937" w:rsidRDefault="009E7203" w:rsidP="009E7203">
      <w:pPr>
        <w:jc w:val="right"/>
        <w:rPr>
          <w:rFonts w:ascii="Times New Roman" w:hAnsi="Times New Roman" w:cs="Times New Roman"/>
          <w:sz w:val="28"/>
          <w:szCs w:val="28"/>
        </w:rPr>
      </w:pPr>
      <w:r w:rsidRPr="00647937">
        <w:rPr>
          <w:rFonts w:ascii="Times New Roman" w:hAnsi="Times New Roman" w:cs="Times New Roman"/>
          <w:sz w:val="28"/>
          <w:szCs w:val="28"/>
        </w:rPr>
        <w:t>Бычков А.С.</w:t>
      </w:r>
    </w:p>
    <w:p w14:paraId="2C456298" w14:textId="77777777" w:rsidR="009E7203" w:rsidRPr="00647937" w:rsidRDefault="009E7203" w:rsidP="009E7203">
      <w:pPr>
        <w:jc w:val="right"/>
        <w:rPr>
          <w:rFonts w:ascii="Times New Roman" w:hAnsi="Times New Roman" w:cs="Times New Roman"/>
          <w:sz w:val="28"/>
          <w:szCs w:val="28"/>
        </w:rPr>
      </w:pPr>
      <w:r w:rsidRPr="00647937">
        <w:rPr>
          <w:rFonts w:ascii="Times New Roman" w:hAnsi="Times New Roman" w:cs="Times New Roman"/>
          <w:sz w:val="28"/>
          <w:szCs w:val="28"/>
        </w:rPr>
        <w:t>Семёнов А.О.</w:t>
      </w:r>
    </w:p>
    <w:p w14:paraId="7CE43E6D" w14:textId="77777777" w:rsidR="009E7203" w:rsidRPr="00647937" w:rsidRDefault="009E7203" w:rsidP="009E7203">
      <w:pPr>
        <w:rPr>
          <w:rFonts w:ascii="Times New Roman" w:hAnsi="Times New Roman" w:cs="Times New Roman"/>
          <w:sz w:val="28"/>
          <w:szCs w:val="28"/>
        </w:rPr>
      </w:pPr>
    </w:p>
    <w:p w14:paraId="5B3BDA4D" w14:textId="77777777" w:rsidR="009E7203" w:rsidRPr="00647937" w:rsidRDefault="009E7203" w:rsidP="009E7203">
      <w:pPr>
        <w:rPr>
          <w:rFonts w:ascii="Times New Roman" w:hAnsi="Times New Roman" w:cs="Times New Roman"/>
          <w:sz w:val="28"/>
          <w:szCs w:val="28"/>
        </w:rPr>
      </w:pPr>
    </w:p>
    <w:p w14:paraId="22329BCF" w14:textId="77777777" w:rsidR="009E7203" w:rsidRPr="00647937" w:rsidRDefault="009E7203" w:rsidP="009E7203">
      <w:pPr>
        <w:rPr>
          <w:rFonts w:ascii="Times New Roman" w:hAnsi="Times New Roman" w:cs="Times New Roman"/>
          <w:sz w:val="28"/>
          <w:szCs w:val="28"/>
        </w:rPr>
      </w:pPr>
    </w:p>
    <w:p w14:paraId="0A9013E4" w14:textId="77777777" w:rsidR="009E7203" w:rsidRPr="00647937" w:rsidRDefault="009E7203" w:rsidP="009E7203">
      <w:pPr>
        <w:rPr>
          <w:rFonts w:ascii="Times New Roman" w:hAnsi="Times New Roman" w:cs="Times New Roman"/>
          <w:sz w:val="28"/>
          <w:szCs w:val="28"/>
        </w:rPr>
      </w:pPr>
    </w:p>
    <w:p w14:paraId="5457D470" w14:textId="77777777" w:rsidR="009E7203" w:rsidRPr="00647937" w:rsidRDefault="009E7203" w:rsidP="009E7203">
      <w:pPr>
        <w:jc w:val="center"/>
        <w:rPr>
          <w:rFonts w:ascii="Times New Roman" w:hAnsi="Times New Roman" w:cs="Times New Roman"/>
          <w:sz w:val="28"/>
          <w:szCs w:val="28"/>
        </w:rPr>
      </w:pPr>
      <w:r w:rsidRPr="00647937">
        <w:rPr>
          <w:rFonts w:ascii="Times New Roman" w:hAnsi="Times New Roman" w:cs="Times New Roman"/>
          <w:sz w:val="28"/>
          <w:szCs w:val="28"/>
        </w:rPr>
        <w:t>Пенза 2022</w:t>
      </w:r>
    </w:p>
    <w:p w14:paraId="487DB8E2" w14:textId="77777777" w:rsidR="009E7203" w:rsidRPr="00647937" w:rsidRDefault="009E7203" w:rsidP="009E7203">
      <w:pPr>
        <w:rPr>
          <w:rFonts w:ascii="Times New Roman" w:hAnsi="Times New Roman" w:cs="Times New Roman"/>
          <w:sz w:val="28"/>
          <w:szCs w:val="28"/>
        </w:rPr>
      </w:pPr>
      <w:r w:rsidRPr="00647937">
        <w:rPr>
          <w:rFonts w:ascii="Times New Roman" w:hAnsi="Times New Roman" w:cs="Times New Roman"/>
          <w:sz w:val="28"/>
          <w:szCs w:val="28"/>
        </w:rPr>
        <w:br w:type="page"/>
      </w:r>
      <w:r w:rsidRPr="00647937">
        <w:rPr>
          <w:rFonts w:ascii="Times New Roman" w:hAnsi="Times New Roman" w:cs="Times New Roman"/>
          <w:b/>
          <w:bCs/>
          <w:sz w:val="28"/>
          <w:szCs w:val="28"/>
        </w:rPr>
        <w:lastRenderedPageBreak/>
        <w:t xml:space="preserve">Цель работы: </w:t>
      </w:r>
      <w:r w:rsidRPr="00647937">
        <w:rPr>
          <w:rFonts w:ascii="Times New Roman" w:hAnsi="Times New Roman" w:cs="Times New Roman"/>
          <w:sz w:val="28"/>
          <w:szCs w:val="28"/>
        </w:rPr>
        <w:t>изучение некоторых схем приема и обработки информации с аналоговых датчиков.</w:t>
      </w:r>
    </w:p>
    <w:p w14:paraId="1A2A9B08" w14:textId="573621D6" w:rsidR="009E7203" w:rsidRDefault="009E7203" w:rsidP="009E7203">
      <w:pPr>
        <w:jc w:val="center"/>
        <w:rPr>
          <w:rFonts w:ascii="Times New Roman" w:hAnsi="Times New Roman" w:cs="Times New Roman"/>
          <w:sz w:val="28"/>
          <w:szCs w:val="28"/>
        </w:rPr>
      </w:pPr>
      <w:r w:rsidRPr="00647937">
        <w:rPr>
          <w:rFonts w:ascii="Times New Roman" w:hAnsi="Times New Roman" w:cs="Times New Roman"/>
          <w:b/>
          <w:bCs/>
          <w:sz w:val="28"/>
          <w:szCs w:val="28"/>
        </w:rPr>
        <w:t>Ход работы</w:t>
      </w:r>
    </w:p>
    <w:p w14:paraId="0B80E6A3" w14:textId="77777777" w:rsidR="00770ABA" w:rsidRPr="00770ABA" w:rsidRDefault="00770ABA" w:rsidP="00770ABA">
      <w:pPr>
        <w:pStyle w:val="BodyText"/>
        <w:jc w:val="center"/>
        <w:rPr>
          <w:b/>
          <w:szCs w:val="28"/>
        </w:rPr>
      </w:pPr>
      <w:r w:rsidRPr="00770ABA">
        <w:rPr>
          <w:b/>
          <w:szCs w:val="28"/>
        </w:rPr>
        <w:t>Работа со стендом</w:t>
      </w:r>
    </w:p>
    <w:p w14:paraId="6B1CBEF3" w14:textId="77777777" w:rsidR="00770ABA" w:rsidRPr="004822F3" w:rsidRDefault="00770ABA" w:rsidP="00770ABA">
      <w:pPr>
        <w:pStyle w:val="BodyText"/>
        <w:numPr>
          <w:ilvl w:val="0"/>
          <w:numId w:val="2"/>
        </w:numPr>
        <w:rPr>
          <w:b/>
          <w:szCs w:val="28"/>
        </w:rPr>
      </w:pPr>
      <w:r w:rsidRPr="004822F3">
        <w:rPr>
          <w:b/>
          <w:szCs w:val="28"/>
        </w:rPr>
        <w:t>Составили таблицы истинности для функций</w:t>
      </w:r>
    </w:p>
    <w:p w14:paraId="48D651E9" w14:textId="77777777" w:rsidR="00770ABA" w:rsidRDefault="00770ABA" w:rsidP="00770ABA">
      <w:pPr>
        <w:pStyle w:val="BodyText"/>
        <w:rPr>
          <w:sz w:val="24"/>
          <w:szCs w:val="24"/>
          <w:lang w:val="en-US"/>
        </w:rPr>
      </w:pPr>
      <w:r>
        <w:rPr>
          <w:noProof/>
        </w:rPr>
        <w:drawing>
          <wp:anchor distT="0" distB="0" distL="114300" distR="114300" simplePos="0" relativeHeight="251660288" behindDoc="0" locked="0" layoutInCell="1" allowOverlap="1" wp14:anchorId="3D835649" wp14:editId="7291F553">
            <wp:simplePos x="0" y="0"/>
            <wp:positionH relativeFrom="column">
              <wp:posOffset>3913505</wp:posOffset>
            </wp:positionH>
            <wp:positionV relativeFrom="paragraph">
              <wp:posOffset>295910</wp:posOffset>
            </wp:positionV>
            <wp:extent cx="1119505" cy="1748155"/>
            <wp:effectExtent l="0" t="0" r="4445" b="4445"/>
            <wp:wrapNone/>
            <wp:docPr id="4" name="Изображение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Изображение 13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1119505" cy="1748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noProof/>
        </w:rPr>
        <w:drawing>
          <wp:anchor distT="0" distB="0" distL="114300" distR="114300" simplePos="0" relativeHeight="251659264" behindDoc="0" locked="0" layoutInCell="1" allowOverlap="1" wp14:anchorId="647D63F1" wp14:editId="396FF8E1">
            <wp:simplePos x="0" y="0"/>
            <wp:positionH relativeFrom="column">
              <wp:posOffset>1714500</wp:posOffset>
            </wp:positionH>
            <wp:positionV relativeFrom="paragraph">
              <wp:posOffset>272415</wp:posOffset>
            </wp:positionV>
            <wp:extent cx="1110615" cy="1781810"/>
            <wp:effectExtent l="0" t="0" r="13335" b="8890"/>
            <wp:wrapNone/>
            <wp:docPr id="3" name="Изображение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Изображение 11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1110615" cy="1781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position w:val="-10"/>
          <w:sz w:val="24"/>
          <w:szCs w:val="24"/>
        </w:rPr>
        <w:object w:dxaOrig="600" w:dyaOrig="380" w14:anchorId="349AE9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pt;height:18.75pt" o:ole="">
            <v:imagedata r:id="rId7" o:title=""/>
          </v:shape>
          <o:OLEObject Type="Embed" ProgID="Equation.3" ShapeID="_x0000_i1025" DrawAspect="Content" ObjectID="_1726604968" r:id="rId8"/>
        </w:object>
      </w:r>
      <w:r>
        <w:rPr>
          <w:sz w:val="24"/>
          <w:szCs w:val="24"/>
          <w:lang w:val="en-US"/>
        </w:rPr>
        <w:tab/>
      </w:r>
      <w:r>
        <w:rPr>
          <w:sz w:val="24"/>
          <w:szCs w:val="24"/>
          <w:lang w:val="en-US"/>
        </w:rPr>
        <w:tab/>
      </w:r>
      <w:r>
        <w:rPr>
          <w:sz w:val="24"/>
          <w:szCs w:val="24"/>
          <w:lang w:val="en-US"/>
        </w:rPr>
        <w:tab/>
      </w:r>
      <w:r>
        <w:rPr>
          <w:sz w:val="24"/>
          <w:szCs w:val="24"/>
          <w:lang w:val="en-US"/>
        </w:rPr>
        <w:tab/>
      </w:r>
      <w:r>
        <w:rPr>
          <w:position w:val="-10"/>
          <w:sz w:val="24"/>
          <w:szCs w:val="24"/>
          <w:lang w:val="en-US"/>
        </w:rPr>
        <w:object w:dxaOrig="1122" w:dyaOrig="320" w14:anchorId="35EF0EED">
          <v:shape id="_x0000_i1026" type="#_x0000_t75" alt="" style="width:56.25pt;height:15.75pt" o:ole="">
            <v:imagedata r:id="rId9" o:title=""/>
          </v:shape>
          <o:OLEObject Type="Embed" ProgID="Equation.3" ShapeID="_x0000_i1026" DrawAspect="Content" ObjectID="_1726604969" r:id="rId10"/>
        </w:object>
      </w:r>
      <w:r>
        <w:rPr>
          <w:sz w:val="24"/>
          <w:szCs w:val="24"/>
          <w:lang w:val="en-US"/>
        </w:rPr>
        <w:tab/>
      </w:r>
      <w:r>
        <w:rPr>
          <w:sz w:val="24"/>
          <w:szCs w:val="24"/>
          <w:lang w:val="en-US"/>
        </w:rPr>
        <w:tab/>
      </w:r>
      <w:r>
        <w:rPr>
          <w:sz w:val="24"/>
          <w:szCs w:val="24"/>
          <w:lang w:val="en-US"/>
        </w:rPr>
        <w:tab/>
      </w:r>
      <w:r>
        <w:rPr>
          <w:sz w:val="24"/>
          <w:szCs w:val="24"/>
          <w:lang w:val="en-US"/>
        </w:rPr>
        <w:tab/>
      </w:r>
      <w:r>
        <w:rPr>
          <w:position w:val="-10"/>
          <w:sz w:val="24"/>
          <w:szCs w:val="24"/>
          <w:lang w:val="en-US"/>
        </w:rPr>
        <w:object w:dxaOrig="940" w:dyaOrig="320" w14:anchorId="2F1C75D0">
          <v:shape id="_x0000_i1027" type="#_x0000_t75" style="width:47.25pt;height:15.75pt" o:ole="">
            <v:imagedata r:id="rId11" o:title=""/>
          </v:shape>
          <o:OLEObject Type="Embed" ProgID="Equation.3" ShapeID="_x0000_i1027" DrawAspect="Content" ObjectID="_1726604970" r:id="rId12"/>
        </w:objec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67"/>
        <w:gridCol w:w="567"/>
      </w:tblGrid>
      <w:tr w:rsidR="00770ABA" w14:paraId="70451D29" w14:textId="77777777" w:rsidTr="00492616">
        <w:trPr>
          <w:trHeight w:val="567"/>
        </w:trPr>
        <w:tc>
          <w:tcPr>
            <w:tcW w:w="567" w:type="dxa"/>
            <w:vAlign w:val="center"/>
          </w:tcPr>
          <w:p w14:paraId="61112532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X</w:t>
            </w:r>
          </w:p>
        </w:tc>
        <w:tc>
          <w:tcPr>
            <w:tcW w:w="567" w:type="dxa"/>
            <w:vAlign w:val="center"/>
          </w:tcPr>
          <w:p w14:paraId="69CCC8ED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Y</w:t>
            </w:r>
          </w:p>
        </w:tc>
      </w:tr>
      <w:tr w:rsidR="00770ABA" w14:paraId="1762F826" w14:textId="77777777" w:rsidTr="00492616">
        <w:trPr>
          <w:trHeight w:val="567"/>
        </w:trPr>
        <w:tc>
          <w:tcPr>
            <w:tcW w:w="567" w:type="dxa"/>
            <w:vAlign w:val="center"/>
          </w:tcPr>
          <w:p w14:paraId="267CB1C5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67" w:type="dxa"/>
            <w:vAlign w:val="center"/>
          </w:tcPr>
          <w:p w14:paraId="18BCA06B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</w:tr>
      <w:tr w:rsidR="00770ABA" w14:paraId="18344C91" w14:textId="77777777" w:rsidTr="00492616">
        <w:trPr>
          <w:trHeight w:val="567"/>
        </w:trPr>
        <w:tc>
          <w:tcPr>
            <w:tcW w:w="567" w:type="dxa"/>
            <w:vAlign w:val="center"/>
          </w:tcPr>
          <w:p w14:paraId="4AD68406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14:paraId="2293B931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</w:tr>
    </w:tbl>
    <w:p w14:paraId="296A2042" w14:textId="77777777" w:rsidR="00770ABA" w:rsidRDefault="00770ABA" w:rsidP="00770ABA">
      <w:pPr>
        <w:pStyle w:val="BodyText"/>
        <w:rPr>
          <w:sz w:val="24"/>
          <w:szCs w:val="24"/>
        </w:rPr>
      </w:pPr>
    </w:p>
    <w:p w14:paraId="676445B0" w14:textId="77777777" w:rsidR="00770ABA" w:rsidRDefault="00770ABA" w:rsidP="00770ABA">
      <w:pPr>
        <w:pStyle w:val="BodyText"/>
        <w:rPr>
          <w:sz w:val="24"/>
          <w:szCs w:val="24"/>
          <w:lang w:val="en-US"/>
        </w:rPr>
      </w:pPr>
    </w:p>
    <w:p w14:paraId="0CD2563E" w14:textId="77777777" w:rsidR="00770ABA" w:rsidRDefault="00770ABA" w:rsidP="00770ABA">
      <w:pPr>
        <w:pStyle w:val="BodyText"/>
        <w:rPr>
          <w:sz w:val="24"/>
          <w:szCs w:val="24"/>
          <w:lang w:val="en-US"/>
        </w:rPr>
      </w:pPr>
    </w:p>
    <w:p w14:paraId="7C43522D" w14:textId="77777777" w:rsidR="00770ABA" w:rsidRDefault="00770ABA" w:rsidP="00770ABA">
      <w:pPr>
        <w:pStyle w:val="BodyText"/>
        <w:rPr>
          <w:sz w:val="24"/>
          <w:szCs w:val="24"/>
          <w:lang w:val="en-US"/>
        </w:rPr>
      </w:pPr>
      <w:r>
        <w:rPr>
          <w:position w:val="-10"/>
          <w:sz w:val="24"/>
          <w:szCs w:val="24"/>
          <w:lang w:val="en-US"/>
        </w:rPr>
        <w:object w:dxaOrig="1160" w:dyaOrig="380" w14:anchorId="71E06CA0">
          <v:shape id="_x0000_i1028" type="#_x0000_t75" style="width:57.75pt;height:18.75pt" o:ole="">
            <v:imagedata r:id="rId13" o:title=""/>
          </v:shape>
          <o:OLEObject Type="Embed" ProgID="Equation.3" ShapeID="_x0000_i1028" DrawAspect="Content" ObjectID="_1726604971" r:id="rId14"/>
        </w:objec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67"/>
        <w:gridCol w:w="567"/>
        <w:gridCol w:w="567"/>
        <w:gridCol w:w="567"/>
      </w:tblGrid>
      <w:tr w:rsidR="00770ABA" w14:paraId="4C807DB7" w14:textId="77777777" w:rsidTr="00492616">
        <w:trPr>
          <w:trHeight w:val="567"/>
        </w:trPr>
        <w:tc>
          <w:tcPr>
            <w:tcW w:w="567" w:type="dxa"/>
            <w:vAlign w:val="center"/>
          </w:tcPr>
          <w:p w14:paraId="3DB47764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X1</w:t>
            </w:r>
          </w:p>
        </w:tc>
        <w:tc>
          <w:tcPr>
            <w:tcW w:w="567" w:type="dxa"/>
            <w:vAlign w:val="center"/>
          </w:tcPr>
          <w:p w14:paraId="4F5518A9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X2</w:t>
            </w:r>
          </w:p>
        </w:tc>
        <w:tc>
          <w:tcPr>
            <w:tcW w:w="567" w:type="dxa"/>
            <w:vAlign w:val="center"/>
          </w:tcPr>
          <w:p w14:paraId="0E9FE35D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X3</w:t>
            </w:r>
          </w:p>
        </w:tc>
        <w:tc>
          <w:tcPr>
            <w:tcW w:w="567" w:type="dxa"/>
            <w:vAlign w:val="center"/>
          </w:tcPr>
          <w:p w14:paraId="26E223B4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Y</w:t>
            </w:r>
          </w:p>
        </w:tc>
      </w:tr>
      <w:tr w:rsidR="00770ABA" w14:paraId="26D07009" w14:textId="77777777" w:rsidTr="00492616">
        <w:trPr>
          <w:trHeight w:val="567"/>
        </w:trPr>
        <w:tc>
          <w:tcPr>
            <w:tcW w:w="567" w:type="dxa"/>
            <w:vAlign w:val="center"/>
          </w:tcPr>
          <w:p w14:paraId="7863C0B3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14:paraId="25E49076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14:paraId="4C86B50A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14:paraId="66DC26FC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</w:tr>
      <w:tr w:rsidR="00770ABA" w14:paraId="0440079A" w14:textId="77777777" w:rsidTr="00492616">
        <w:trPr>
          <w:trHeight w:val="567"/>
        </w:trPr>
        <w:tc>
          <w:tcPr>
            <w:tcW w:w="567" w:type="dxa"/>
            <w:vAlign w:val="center"/>
          </w:tcPr>
          <w:p w14:paraId="2566BE9F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14:paraId="71AB99D3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14:paraId="5F39191B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67" w:type="dxa"/>
            <w:vAlign w:val="center"/>
          </w:tcPr>
          <w:p w14:paraId="2C84F88D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</w:tr>
      <w:tr w:rsidR="00770ABA" w14:paraId="1A6F5E49" w14:textId="77777777" w:rsidTr="00492616">
        <w:trPr>
          <w:trHeight w:val="567"/>
        </w:trPr>
        <w:tc>
          <w:tcPr>
            <w:tcW w:w="567" w:type="dxa"/>
            <w:vAlign w:val="center"/>
          </w:tcPr>
          <w:p w14:paraId="27705246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567" w:type="dxa"/>
            <w:vAlign w:val="center"/>
          </w:tcPr>
          <w:p w14:paraId="1B110B2B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67" w:type="dxa"/>
            <w:vAlign w:val="center"/>
          </w:tcPr>
          <w:p w14:paraId="77E62BE3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567" w:type="dxa"/>
            <w:vAlign w:val="center"/>
          </w:tcPr>
          <w:p w14:paraId="542E974E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</w:tr>
      <w:tr w:rsidR="00770ABA" w14:paraId="519FA046" w14:textId="77777777" w:rsidTr="00492616">
        <w:trPr>
          <w:trHeight w:val="567"/>
        </w:trPr>
        <w:tc>
          <w:tcPr>
            <w:tcW w:w="567" w:type="dxa"/>
            <w:vAlign w:val="center"/>
          </w:tcPr>
          <w:p w14:paraId="3D80CCEB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567" w:type="dxa"/>
            <w:vAlign w:val="center"/>
          </w:tcPr>
          <w:p w14:paraId="11422845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67" w:type="dxa"/>
            <w:vAlign w:val="center"/>
          </w:tcPr>
          <w:p w14:paraId="320F8AD3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67" w:type="dxa"/>
            <w:vAlign w:val="center"/>
          </w:tcPr>
          <w:p w14:paraId="194D9D7E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</w:tr>
      <w:tr w:rsidR="00770ABA" w14:paraId="18A184BB" w14:textId="77777777" w:rsidTr="00492616">
        <w:trPr>
          <w:trHeight w:val="567"/>
        </w:trPr>
        <w:tc>
          <w:tcPr>
            <w:tcW w:w="567" w:type="dxa"/>
            <w:vAlign w:val="center"/>
          </w:tcPr>
          <w:p w14:paraId="73D46B6D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67" w:type="dxa"/>
            <w:vAlign w:val="center"/>
          </w:tcPr>
          <w:p w14:paraId="372A382C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567" w:type="dxa"/>
            <w:vAlign w:val="center"/>
          </w:tcPr>
          <w:p w14:paraId="69B9C853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567" w:type="dxa"/>
            <w:vAlign w:val="center"/>
          </w:tcPr>
          <w:p w14:paraId="1746F7EA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</w:tr>
      <w:tr w:rsidR="00770ABA" w14:paraId="32BC5641" w14:textId="77777777" w:rsidTr="00492616">
        <w:trPr>
          <w:trHeight w:val="567"/>
        </w:trPr>
        <w:tc>
          <w:tcPr>
            <w:tcW w:w="567" w:type="dxa"/>
            <w:vAlign w:val="center"/>
          </w:tcPr>
          <w:p w14:paraId="076DC0AB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67" w:type="dxa"/>
            <w:vAlign w:val="center"/>
          </w:tcPr>
          <w:p w14:paraId="18852595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567" w:type="dxa"/>
            <w:vAlign w:val="center"/>
          </w:tcPr>
          <w:p w14:paraId="46FF8737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67" w:type="dxa"/>
            <w:vAlign w:val="center"/>
          </w:tcPr>
          <w:p w14:paraId="53F32AC3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</w:tr>
      <w:tr w:rsidR="00770ABA" w14:paraId="2D1A72E9" w14:textId="77777777" w:rsidTr="00492616">
        <w:trPr>
          <w:trHeight w:val="567"/>
        </w:trPr>
        <w:tc>
          <w:tcPr>
            <w:tcW w:w="567" w:type="dxa"/>
            <w:vAlign w:val="center"/>
          </w:tcPr>
          <w:p w14:paraId="7E45C62A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67" w:type="dxa"/>
            <w:vAlign w:val="center"/>
          </w:tcPr>
          <w:p w14:paraId="55D02F32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67" w:type="dxa"/>
            <w:vAlign w:val="center"/>
          </w:tcPr>
          <w:p w14:paraId="2EAF6768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567" w:type="dxa"/>
            <w:vAlign w:val="center"/>
          </w:tcPr>
          <w:p w14:paraId="1A1EDD3F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</w:tr>
      <w:tr w:rsidR="00770ABA" w14:paraId="66E8D72D" w14:textId="77777777" w:rsidTr="00492616">
        <w:trPr>
          <w:trHeight w:val="567"/>
        </w:trPr>
        <w:tc>
          <w:tcPr>
            <w:tcW w:w="567" w:type="dxa"/>
            <w:vAlign w:val="center"/>
          </w:tcPr>
          <w:p w14:paraId="6AB710E2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67" w:type="dxa"/>
            <w:vAlign w:val="center"/>
          </w:tcPr>
          <w:p w14:paraId="0C0FAFCE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67" w:type="dxa"/>
            <w:vAlign w:val="center"/>
          </w:tcPr>
          <w:p w14:paraId="50D8356C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67" w:type="dxa"/>
            <w:vAlign w:val="center"/>
          </w:tcPr>
          <w:p w14:paraId="118643EF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</w:tr>
    </w:tbl>
    <w:p w14:paraId="0D93D1C3" w14:textId="77777777" w:rsidR="00770ABA" w:rsidRDefault="00770ABA" w:rsidP="00770ABA">
      <w:pPr>
        <w:pStyle w:val="BodyText"/>
        <w:rPr>
          <w:sz w:val="24"/>
          <w:szCs w:val="24"/>
        </w:rPr>
      </w:pPr>
    </w:p>
    <w:p w14:paraId="7AE2D557" w14:textId="77777777" w:rsidR="00770ABA" w:rsidRDefault="00770ABA" w:rsidP="00770ABA">
      <w:pPr>
        <w:pStyle w:val="BodyText"/>
        <w:rPr>
          <w:sz w:val="24"/>
          <w:szCs w:val="24"/>
        </w:rPr>
      </w:pPr>
    </w:p>
    <w:p w14:paraId="6B1F70F3" w14:textId="77777777" w:rsidR="00770ABA" w:rsidRDefault="00770ABA" w:rsidP="00770ABA">
      <w:pPr>
        <w:rPr>
          <w:sz w:val="24"/>
          <w:szCs w:val="24"/>
          <w:lang w:val="en-US"/>
        </w:rPr>
      </w:pPr>
      <w:r>
        <w:rPr>
          <w:rFonts w:ascii="Times New Roman" w:hAnsi="Times New Roman"/>
          <w:sz w:val="24"/>
          <w:szCs w:val="24"/>
          <w:lang w:val="en-US"/>
        </w:rPr>
        <w:br w:type="page"/>
      </w:r>
    </w:p>
    <w:p w14:paraId="303D0E58" w14:textId="77777777" w:rsidR="00770ABA" w:rsidRDefault="00770ABA" w:rsidP="00770ABA">
      <w:pPr>
        <w:pStyle w:val="BodyText"/>
        <w:rPr>
          <w:sz w:val="24"/>
          <w:szCs w:val="24"/>
          <w:lang w:val="en-US"/>
        </w:rPr>
      </w:pPr>
      <w:r>
        <w:rPr>
          <w:noProof/>
        </w:rPr>
        <w:lastRenderedPageBreak/>
        <w:drawing>
          <wp:anchor distT="0" distB="0" distL="114300" distR="114300" simplePos="0" relativeHeight="251661312" behindDoc="0" locked="0" layoutInCell="1" allowOverlap="1" wp14:anchorId="17ABB1E6" wp14:editId="30D47615">
            <wp:simplePos x="0" y="0"/>
            <wp:positionH relativeFrom="column">
              <wp:posOffset>2172970</wp:posOffset>
            </wp:positionH>
            <wp:positionV relativeFrom="paragraph">
              <wp:posOffset>372745</wp:posOffset>
            </wp:positionV>
            <wp:extent cx="1883410" cy="6292850"/>
            <wp:effectExtent l="0" t="0" r="2540" b="12700"/>
            <wp:wrapNone/>
            <wp:docPr id="5" name="Изображение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Изображение 17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883410" cy="6292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position w:val="-10"/>
          <w:sz w:val="24"/>
          <w:szCs w:val="24"/>
          <w:lang w:val="en-US"/>
        </w:rPr>
        <w:object w:dxaOrig="1621" w:dyaOrig="380" w14:anchorId="49B41B94">
          <v:shape id="_x0000_i1029" type="#_x0000_t75" alt="" style="width:81pt;height:18.75pt" o:ole="">
            <v:imagedata r:id="rId16" o:title=""/>
          </v:shape>
          <o:OLEObject Type="Embed" ProgID="Equation.3" ShapeID="_x0000_i1029" DrawAspect="Content" ObjectID="_1726604972" r:id="rId17"/>
        </w:object>
      </w:r>
      <w:r>
        <w:rPr>
          <w:sz w:val="24"/>
          <w:szCs w:val="24"/>
          <w:lang w:val="en-US"/>
        </w:rPr>
        <w:tab/>
      </w:r>
      <w:r>
        <w:rPr>
          <w:sz w:val="24"/>
          <w:szCs w:val="24"/>
          <w:lang w:val="en-US"/>
        </w:rPr>
        <w:tab/>
      </w:r>
      <w:r>
        <w:rPr>
          <w:sz w:val="24"/>
          <w:szCs w:val="24"/>
          <w:lang w:val="en-US"/>
        </w:rPr>
        <w:tab/>
      </w:r>
      <w:r>
        <w:rPr>
          <w:position w:val="-10"/>
          <w:sz w:val="24"/>
          <w:szCs w:val="24"/>
        </w:rPr>
        <w:object w:dxaOrig="2260" w:dyaOrig="320" w14:anchorId="1D92D482">
          <v:shape id="_x0000_i1030" type="#_x0000_t75" style="width:113.25pt;height:15.75pt" o:ole="">
            <v:imagedata r:id="rId18" o:title=""/>
          </v:shape>
          <o:OLEObject Type="Embed" ProgID="Equation.3" ShapeID="_x0000_i1030" DrawAspect="Content" ObjectID="_1726604973" r:id="rId19"/>
        </w:objec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67"/>
        <w:gridCol w:w="567"/>
        <w:gridCol w:w="567"/>
        <w:gridCol w:w="567"/>
        <w:gridCol w:w="567"/>
      </w:tblGrid>
      <w:tr w:rsidR="00770ABA" w14:paraId="327FF7F6" w14:textId="77777777" w:rsidTr="00492616">
        <w:trPr>
          <w:trHeight w:val="567"/>
        </w:trPr>
        <w:tc>
          <w:tcPr>
            <w:tcW w:w="567" w:type="dxa"/>
            <w:vAlign w:val="center"/>
          </w:tcPr>
          <w:p w14:paraId="315C0762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X1</w:t>
            </w:r>
          </w:p>
        </w:tc>
        <w:tc>
          <w:tcPr>
            <w:tcW w:w="567" w:type="dxa"/>
            <w:vAlign w:val="center"/>
          </w:tcPr>
          <w:p w14:paraId="32940408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X2</w:t>
            </w:r>
          </w:p>
        </w:tc>
        <w:tc>
          <w:tcPr>
            <w:tcW w:w="567" w:type="dxa"/>
            <w:vAlign w:val="center"/>
          </w:tcPr>
          <w:p w14:paraId="736B810B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X3</w:t>
            </w:r>
          </w:p>
        </w:tc>
        <w:tc>
          <w:tcPr>
            <w:tcW w:w="567" w:type="dxa"/>
            <w:vAlign w:val="center"/>
          </w:tcPr>
          <w:p w14:paraId="7E42708A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X4</w:t>
            </w:r>
          </w:p>
        </w:tc>
        <w:tc>
          <w:tcPr>
            <w:tcW w:w="567" w:type="dxa"/>
            <w:vAlign w:val="center"/>
          </w:tcPr>
          <w:p w14:paraId="55E44D8D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Y</w:t>
            </w:r>
          </w:p>
        </w:tc>
      </w:tr>
      <w:tr w:rsidR="00770ABA" w14:paraId="2072360B" w14:textId="77777777" w:rsidTr="00492616">
        <w:trPr>
          <w:trHeight w:val="567"/>
        </w:trPr>
        <w:tc>
          <w:tcPr>
            <w:tcW w:w="567" w:type="dxa"/>
            <w:vAlign w:val="center"/>
          </w:tcPr>
          <w:p w14:paraId="725854C2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14:paraId="41B87FC0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14:paraId="5E09CA88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14:paraId="38AB9ED2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14:paraId="2AF8A8D8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</w:tr>
      <w:tr w:rsidR="00770ABA" w14:paraId="2A2BAACD" w14:textId="77777777" w:rsidTr="00492616">
        <w:trPr>
          <w:trHeight w:val="567"/>
        </w:trPr>
        <w:tc>
          <w:tcPr>
            <w:tcW w:w="567" w:type="dxa"/>
            <w:vAlign w:val="center"/>
          </w:tcPr>
          <w:p w14:paraId="58901A16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14:paraId="2B45B2E2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14:paraId="2BEC495E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14:paraId="22C756A5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67" w:type="dxa"/>
            <w:vAlign w:val="center"/>
          </w:tcPr>
          <w:p w14:paraId="5453B3F5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</w:tr>
      <w:tr w:rsidR="00770ABA" w14:paraId="5C2E436A" w14:textId="77777777" w:rsidTr="00492616">
        <w:trPr>
          <w:trHeight w:val="567"/>
        </w:trPr>
        <w:tc>
          <w:tcPr>
            <w:tcW w:w="567" w:type="dxa"/>
            <w:vAlign w:val="center"/>
          </w:tcPr>
          <w:p w14:paraId="68444A6B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14:paraId="1EE7E3CF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567" w:type="dxa"/>
            <w:vAlign w:val="center"/>
          </w:tcPr>
          <w:p w14:paraId="411B361E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67" w:type="dxa"/>
            <w:vAlign w:val="center"/>
          </w:tcPr>
          <w:p w14:paraId="4BF80666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567" w:type="dxa"/>
            <w:vAlign w:val="center"/>
          </w:tcPr>
          <w:p w14:paraId="051A474F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</w:tr>
      <w:tr w:rsidR="00770ABA" w14:paraId="7BB90508" w14:textId="77777777" w:rsidTr="00492616">
        <w:trPr>
          <w:trHeight w:val="567"/>
        </w:trPr>
        <w:tc>
          <w:tcPr>
            <w:tcW w:w="567" w:type="dxa"/>
            <w:vAlign w:val="center"/>
          </w:tcPr>
          <w:p w14:paraId="75DD2FAB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14:paraId="417A9E1E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567" w:type="dxa"/>
            <w:vAlign w:val="center"/>
          </w:tcPr>
          <w:p w14:paraId="1810CD6D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67" w:type="dxa"/>
            <w:vAlign w:val="center"/>
          </w:tcPr>
          <w:p w14:paraId="57A590FC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67" w:type="dxa"/>
            <w:vAlign w:val="center"/>
          </w:tcPr>
          <w:p w14:paraId="05B7EAD8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</w:tr>
      <w:tr w:rsidR="00770ABA" w14:paraId="310D4FA9" w14:textId="77777777" w:rsidTr="00492616">
        <w:trPr>
          <w:trHeight w:val="567"/>
        </w:trPr>
        <w:tc>
          <w:tcPr>
            <w:tcW w:w="567" w:type="dxa"/>
            <w:vAlign w:val="center"/>
          </w:tcPr>
          <w:p w14:paraId="0402F653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14:paraId="00B08FB8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67" w:type="dxa"/>
            <w:vAlign w:val="center"/>
          </w:tcPr>
          <w:p w14:paraId="108636DA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567" w:type="dxa"/>
            <w:vAlign w:val="center"/>
          </w:tcPr>
          <w:p w14:paraId="07F2F4BC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567" w:type="dxa"/>
            <w:vAlign w:val="center"/>
          </w:tcPr>
          <w:p w14:paraId="0EA37D5F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</w:tr>
      <w:tr w:rsidR="00770ABA" w14:paraId="0BEDFDD4" w14:textId="77777777" w:rsidTr="00492616">
        <w:trPr>
          <w:trHeight w:val="567"/>
        </w:trPr>
        <w:tc>
          <w:tcPr>
            <w:tcW w:w="567" w:type="dxa"/>
            <w:vAlign w:val="center"/>
          </w:tcPr>
          <w:p w14:paraId="66B5D3AE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14:paraId="6886B521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67" w:type="dxa"/>
            <w:vAlign w:val="center"/>
          </w:tcPr>
          <w:p w14:paraId="12DF9F56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567" w:type="dxa"/>
            <w:vAlign w:val="center"/>
          </w:tcPr>
          <w:p w14:paraId="27F072BF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67" w:type="dxa"/>
            <w:vAlign w:val="center"/>
          </w:tcPr>
          <w:p w14:paraId="4E6ECE52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</w:tr>
      <w:tr w:rsidR="00770ABA" w14:paraId="1A124D1F" w14:textId="77777777" w:rsidTr="00492616">
        <w:trPr>
          <w:trHeight w:val="567"/>
        </w:trPr>
        <w:tc>
          <w:tcPr>
            <w:tcW w:w="567" w:type="dxa"/>
            <w:vAlign w:val="center"/>
          </w:tcPr>
          <w:p w14:paraId="442F5FEB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14:paraId="687F9329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67" w:type="dxa"/>
            <w:vAlign w:val="center"/>
          </w:tcPr>
          <w:p w14:paraId="013D6F1B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67" w:type="dxa"/>
            <w:vAlign w:val="center"/>
          </w:tcPr>
          <w:p w14:paraId="2CDBFECE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567" w:type="dxa"/>
            <w:vAlign w:val="center"/>
          </w:tcPr>
          <w:p w14:paraId="0ECAEDD2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</w:tr>
      <w:tr w:rsidR="00770ABA" w14:paraId="330BAC7E" w14:textId="77777777" w:rsidTr="00492616">
        <w:trPr>
          <w:trHeight w:val="567"/>
        </w:trPr>
        <w:tc>
          <w:tcPr>
            <w:tcW w:w="567" w:type="dxa"/>
            <w:vAlign w:val="center"/>
          </w:tcPr>
          <w:p w14:paraId="4B256674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14:paraId="74D85D92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67" w:type="dxa"/>
            <w:vAlign w:val="center"/>
          </w:tcPr>
          <w:p w14:paraId="2B8AA213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67" w:type="dxa"/>
            <w:vAlign w:val="center"/>
          </w:tcPr>
          <w:p w14:paraId="00788C72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67" w:type="dxa"/>
            <w:vAlign w:val="center"/>
          </w:tcPr>
          <w:p w14:paraId="2BB0A737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</w:tr>
      <w:tr w:rsidR="00770ABA" w14:paraId="2A2D471E" w14:textId="77777777" w:rsidTr="00492616">
        <w:trPr>
          <w:trHeight w:val="567"/>
        </w:trPr>
        <w:tc>
          <w:tcPr>
            <w:tcW w:w="567" w:type="dxa"/>
            <w:vAlign w:val="center"/>
          </w:tcPr>
          <w:p w14:paraId="61E53600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67" w:type="dxa"/>
            <w:vAlign w:val="center"/>
          </w:tcPr>
          <w:p w14:paraId="3155867D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14:paraId="39153B88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14:paraId="7E99AD3D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14:paraId="6897FF62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</w:tr>
      <w:tr w:rsidR="00770ABA" w14:paraId="49EB4623" w14:textId="77777777" w:rsidTr="00492616">
        <w:trPr>
          <w:trHeight w:val="567"/>
        </w:trPr>
        <w:tc>
          <w:tcPr>
            <w:tcW w:w="567" w:type="dxa"/>
            <w:vAlign w:val="center"/>
          </w:tcPr>
          <w:p w14:paraId="260E0EAF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67" w:type="dxa"/>
            <w:vAlign w:val="center"/>
          </w:tcPr>
          <w:p w14:paraId="04561FAD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14:paraId="7709E9FD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14:paraId="52628D50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67" w:type="dxa"/>
            <w:vAlign w:val="center"/>
          </w:tcPr>
          <w:p w14:paraId="29D42063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</w:tr>
      <w:tr w:rsidR="00770ABA" w14:paraId="2D365F71" w14:textId="77777777" w:rsidTr="00492616">
        <w:trPr>
          <w:trHeight w:val="567"/>
        </w:trPr>
        <w:tc>
          <w:tcPr>
            <w:tcW w:w="567" w:type="dxa"/>
            <w:vAlign w:val="center"/>
          </w:tcPr>
          <w:p w14:paraId="61EE9430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67" w:type="dxa"/>
            <w:vAlign w:val="center"/>
          </w:tcPr>
          <w:p w14:paraId="18B7EFB9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567" w:type="dxa"/>
            <w:vAlign w:val="center"/>
          </w:tcPr>
          <w:p w14:paraId="63745077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67" w:type="dxa"/>
            <w:vAlign w:val="center"/>
          </w:tcPr>
          <w:p w14:paraId="003FD148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567" w:type="dxa"/>
            <w:vAlign w:val="center"/>
          </w:tcPr>
          <w:p w14:paraId="2B4C67C9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</w:tr>
      <w:tr w:rsidR="00770ABA" w14:paraId="677B6DA7" w14:textId="77777777" w:rsidTr="00492616">
        <w:trPr>
          <w:trHeight w:val="567"/>
        </w:trPr>
        <w:tc>
          <w:tcPr>
            <w:tcW w:w="567" w:type="dxa"/>
            <w:vAlign w:val="center"/>
          </w:tcPr>
          <w:p w14:paraId="19F8369D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67" w:type="dxa"/>
            <w:vAlign w:val="center"/>
          </w:tcPr>
          <w:p w14:paraId="6253E03A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567" w:type="dxa"/>
            <w:vAlign w:val="center"/>
          </w:tcPr>
          <w:p w14:paraId="46CDFDF1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67" w:type="dxa"/>
            <w:vAlign w:val="center"/>
          </w:tcPr>
          <w:p w14:paraId="6793DD77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67" w:type="dxa"/>
            <w:vAlign w:val="center"/>
          </w:tcPr>
          <w:p w14:paraId="2EA4130C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</w:tr>
      <w:tr w:rsidR="00770ABA" w14:paraId="3FFC4146" w14:textId="77777777" w:rsidTr="00492616">
        <w:trPr>
          <w:trHeight w:val="567"/>
        </w:trPr>
        <w:tc>
          <w:tcPr>
            <w:tcW w:w="567" w:type="dxa"/>
            <w:vAlign w:val="center"/>
          </w:tcPr>
          <w:p w14:paraId="052A85A6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67" w:type="dxa"/>
            <w:vAlign w:val="center"/>
          </w:tcPr>
          <w:p w14:paraId="4B55ECF2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67" w:type="dxa"/>
            <w:vAlign w:val="center"/>
          </w:tcPr>
          <w:p w14:paraId="3A6FF03B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567" w:type="dxa"/>
            <w:vAlign w:val="center"/>
          </w:tcPr>
          <w:p w14:paraId="735FEBFC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567" w:type="dxa"/>
            <w:vAlign w:val="center"/>
          </w:tcPr>
          <w:p w14:paraId="41ED199C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</w:tr>
      <w:tr w:rsidR="00770ABA" w14:paraId="45BC7EA3" w14:textId="77777777" w:rsidTr="00492616">
        <w:trPr>
          <w:trHeight w:val="567"/>
        </w:trPr>
        <w:tc>
          <w:tcPr>
            <w:tcW w:w="567" w:type="dxa"/>
            <w:vAlign w:val="center"/>
          </w:tcPr>
          <w:p w14:paraId="4B60FED5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67" w:type="dxa"/>
            <w:vAlign w:val="center"/>
          </w:tcPr>
          <w:p w14:paraId="631D1A80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67" w:type="dxa"/>
            <w:vAlign w:val="center"/>
          </w:tcPr>
          <w:p w14:paraId="6E8E9AA1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567" w:type="dxa"/>
            <w:vAlign w:val="center"/>
          </w:tcPr>
          <w:p w14:paraId="6FCF1589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67" w:type="dxa"/>
            <w:vAlign w:val="center"/>
          </w:tcPr>
          <w:p w14:paraId="767A1D21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</w:tr>
      <w:tr w:rsidR="00770ABA" w14:paraId="002F13F0" w14:textId="77777777" w:rsidTr="00492616">
        <w:trPr>
          <w:trHeight w:val="567"/>
        </w:trPr>
        <w:tc>
          <w:tcPr>
            <w:tcW w:w="567" w:type="dxa"/>
            <w:vAlign w:val="center"/>
          </w:tcPr>
          <w:p w14:paraId="6B531299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67" w:type="dxa"/>
            <w:vAlign w:val="center"/>
          </w:tcPr>
          <w:p w14:paraId="6CFD5A2F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67" w:type="dxa"/>
            <w:vAlign w:val="center"/>
          </w:tcPr>
          <w:p w14:paraId="4E79BEC6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67" w:type="dxa"/>
            <w:vAlign w:val="center"/>
          </w:tcPr>
          <w:p w14:paraId="2F989BF4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567" w:type="dxa"/>
            <w:vAlign w:val="center"/>
          </w:tcPr>
          <w:p w14:paraId="0CA3BA4F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</w:tr>
      <w:tr w:rsidR="00770ABA" w14:paraId="0D03EE96" w14:textId="77777777" w:rsidTr="00492616">
        <w:trPr>
          <w:trHeight w:val="567"/>
        </w:trPr>
        <w:tc>
          <w:tcPr>
            <w:tcW w:w="567" w:type="dxa"/>
            <w:vAlign w:val="center"/>
          </w:tcPr>
          <w:p w14:paraId="291C8A3F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67" w:type="dxa"/>
            <w:vAlign w:val="center"/>
          </w:tcPr>
          <w:p w14:paraId="46F0653C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67" w:type="dxa"/>
            <w:vAlign w:val="center"/>
          </w:tcPr>
          <w:p w14:paraId="0F688890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67" w:type="dxa"/>
            <w:vAlign w:val="center"/>
          </w:tcPr>
          <w:p w14:paraId="384BC704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67" w:type="dxa"/>
            <w:vAlign w:val="center"/>
          </w:tcPr>
          <w:p w14:paraId="4E1EC1F7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</w:tr>
    </w:tbl>
    <w:p w14:paraId="6AE49967" w14:textId="77777777" w:rsidR="00770ABA" w:rsidRDefault="00770ABA" w:rsidP="00770ABA">
      <w:pPr>
        <w:pStyle w:val="BodyText"/>
        <w:rPr>
          <w:sz w:val="24"/>
          <w:szCs w:val="24"/>
        </w:rPr>
      </w:pPr>
    </w:p>
    <w:p w14:paraId="5EDDE500" w14:textId="77777777" w:rsidR="00770ABA" w:rsidRDefault="00770ABA" w:rsidP="00770ABA">
      <w:pPr>
        <w:rPr>
          <w:bCs/>
          <w:szCs w:val="28"/>
        </w:rPr>
      </w:pPr>
      <w:r>
        <w:rPr>
          <w:bCs/>
          <w:sz w:val="28"/>
          <w:szCs w:val="28"/>
        </w:rPr>
        <w:br w:type="page"/>
      </w:r>
    </w:p>
    <w:p w14:paraId="01A71017" w14:textId="77777777" w:rsidR="00770ABA" w:rsidRPr="004822F3" w:rsidRDefault="00770ABA" w:rsidP="00770ABA">
      <w:pPr>
        <w:pStyle w:val="BodyText"/>
        <w:numPr>
          <w:ilvl w:val="0"/>
          <w:numId w:val="2"/>
        </w:numPr>
        <w:rPr>
          <w:b/>
          <w:szCs w:val="28"/>
        </w:rPr>
      </w:pPr>
      <w:r w:rsidRPr="004822F3">
        <w:rPr>
          <w:b/>
          <w:szCs w:val="28"/>
        </w:rPr>
        <w:lastRenderedPageBreak/>
        <w:t>Составили таблицу истинности по заданной формуле</w:t>
      </w:r>
    </w:p>
    <w:p w14:paraId="0120E2BB" w14:textId="77777777" w:rsidR="00770ABA" w:rsidRDefault="00770ABA" w:rsidP="00770ABA">
      <w:pPr>
        <w:pStyle w:val="BodyText"/>
      </w:pPr>
      <w:r>
        <w:rPr>
          <w:noProof/>
        </w:rPr>
        <w:drawing>
          <wp:inline distT="0" distB="0" distL="114300" distR="114300" wp14:anchorId="61C2DFF0" wp14:editId="0C15F200">
            <wp:extent cx="1304925" cy="227965"/>
            <wp:effectExtent l="0" t="0" r="9525" b="635"/>
            <wp:docPr id="6" name="Изображение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Изображение 18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1304925" cy="227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67"/>
        <w:gridCol w:w="567"/>
        <w:gridCol w:w="567"/>
        <w:gridCol w:w="567"/>
      </w:tblGrid>
      <w:tr w:rsidR="00770ABA" w14:paraId="5E45A1C3" w14:textId="77777777" w:rsidTr="00492616">
        <w:trPr>
          <w:trHeight w:val="567"/>
        </w:trPr>
        <w:tc>
          <w:tcPr>
            <w:tcW w:w="567" w:type="dxa"/>
            <w:vAlign w:val="center"/>
          </w:tcPr>
          <w:p w14:paraId="65A6BF07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X1</w:t>
            </w:r>
          </w:p>
        </w:tc>
        <w:tc>
          <w:tcPr>
            <w:tcW w:w="567" w:type="dxa"/>
            <w:vAlign w:val="center"/>
          </w:tcPr>
          <w:p w14:paraId="48FB637E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X2</w:t>
            </w:r>
          </w:p>
        </w:tc>
        <w:tc>
          <w:tcPr>
            <w:tcW w:w="567" w:type="dxa"/>
            <w:vAlign w:val="center"/>
          </w:tcPr>
          <w:p w14:paraId="6F24B23C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X3</w:t>
            </w:r>
          </w:p>
        </w:tc>
        <w:tc>
          <w:tcPr>
            <w:tcW w:w="567" w:type="dxa"/>
            <w:vAlign w:val="center"/>
          </w:tcPr>
          <w:p w14:paraId="6DD6A35A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Y</w:t>
            </w:r>
          </w:p>
        </w:tc>
      </w:tr>
      <w:tr w:rsidR="00770ABA" w14:paraId="164A00F3" w14:textId="77777777" w:rsidTr="00492616">
        <w:trPr>
          <w:trHeight w:val="567"/>
        </w:trPr>
        <w:tc>
          <w:tcPr>
            <w:tcW w:w="567" w:type="dxa"/>
            <w:vAlign w:val="center"/>
          </w:tcPr>
          <w:p w14:paraId="305BAF99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14:paraId="486C60CA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14:paraId="00CA07EB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14:paraId="619E7060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</w:tr>
      <w:tr w:rsidR="00770ABA" w14:paraId="76FFC69D" w14:textId="77777777" w:rsidTr="00492616">
        <w:trPr>
          <w:trHeight w:val="567"/>
        </w:trPr>
        <w:tc>
          <w:tcPr>
            <w:tcW w:w="567" w:type="dxa"/>
            <w:vAlign w:val="center"/>
          </w:tcPr>
          <w:p w14:paraId="301322B3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14:paraId="6926FE3F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14:paraId="17F4B332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67" w:type="dxa"/>
            <w:vAlign w:val="center"/>
          </w:tcPr>
          <w:p w14:paraId="218B45C1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</w:tr>
      <w:tr w:rsidR="00770ABA" w14:paraId="50D42B4A" w14:textId="77777777" w:rsidTr="00492616">
        <w:trPr>
          <w:trHeight w:val="567"/>
        </w:trPr>
        <w:tc>
          <w:tcPr>
            <w:tcW w:w="567" w:type="dxa"/>
            <w:vAlign w:val="center"/>
          </w:tcPr>
          <w:p w14:paraId="4D737C81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567" w:type="dxa"/>
            <w:vAlign w:val="center"/>
          </w:tcPr>
          <w:p w14:paraId="627C4A49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67" w:type="dxa"/>
            <w:vAlign w:val="center"/>
          </w:tcPr>
          <w:p w14:paraId="553AC229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567" w:type="dxa"/>
            <w:vAlign w:val="center"/>
          </w:tcPr>
          <w:p w14:paraId="4A379176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</w:tr>
      <w:tr w:rsidR="00770ABA" w14:paraId="0C4F195C" w14:textId="77777777" w:rsidTr="00492616">
        <w:trPr>
          <w:trHeight w:val="567"/>
        </w:trPr>
        <w:tc>
          <w:tcPr>
            <w:tcW w:w="567" w:type="dxa"/>
            <w:vAlign w:val="center"/>
          </w:tcPr>
          <w:p w14:paraId="768DA466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567" w:type="dxa"/>
            <w:vAlign w:val="center"/>
          </w:tcPr>
          <w:p w14:paraId="32E8DA30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67" w:type="dxa"/>
            <w:vAlign w:val="center"/>
          </w:tcPr>
          <w:p w14:paraId="2A07241A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67" w:type="dxa"/>
            <w:vAlign w:val="center"/>
          </w:tcPr>
          <w:p w14:paraId="6F00C9EA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</w:tr>
      <w:tr w:rsidR="00770ABA" w14:paraId="0CFEFE71" w14:textId="77777777" w:rsidTr="00492616">
        <w:trPr>
          <w:trHeight w:val="567"/>
        </w:trPr>
        <w:tc>
          <w:tcPr>
            <w:tcW w:w="567" w:type="dxa"/>
            <w:vAlign w:val="center"/>
          </w:tcPr>
          <w:p w14:paraId="518CA1EE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67" w:type="dxa"/>
            <w:vAlign w:val="center"/>
          </w:tcPr>
          <w:p w14:paraId="1B2D1A8E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567" w:type="dxa"/>
            <w:vAlign w:val="center"/>
          </w:tcPr>
          <w:p w14:paraId="2C606D10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567" w:type="dxa"/>
            <w:vAlign w:val="center"/>
          </w:tcPr>
          <w:p w14:paraId="0A44D07D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</w:tr>
      <w:tr w:rsidR="00770ABA" w14:paraId="57810FCB" w14:textId="77777777" w:rsidTr="00492616">
        <w:trPr>
          <w:trHeight w:val="567"/>
        </w:trPr>
        <w:tc>
          <w:tcPr>
            <w:tcW w:w="567" w:type="dxa"/>
            <w:vAlign w:val="center"/>
          </w:tcPr>
          <w:p w14:paraId="2D73DCEA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67" w:type="dxa"/>
            <w:vAlign w:val="center"/>
          </w:tcPr>
          <w:p w14:paraId="50EEC8C2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567" w:type="dxa"/>
            <w:vAlign w:val="center"/>
          </w:tcPr>
          <w:p w14:paraId="7398ACD0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67" w:type="dxa"/>
            <w:vAlign w:val="center"/>
          </w:tcPr>
          <w:p w14:paraId="432AAECF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</w:tr>
      <w:tr w:rsidR="00770ABA" w14:paraId="36257BD0" w14:textId="77777777" w:rsidTr="00492616">
        <w:trPr>
          <w:trHeight w:val="567"/>
        </w:trPr>
        <w:tc>
          <w:tcPr>
            <w:tcW w:w="567" w:type="dxa"/>
            <w:vAlign w:val="center"/>
          </w:tcPr>
          <w:p w14:paraId="0D47BB5C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67" w:type="dxa"/>
            <w:vAlign w:val="center"/>
          </w:tcPr>
          <w:p w14:paraId="13EB7F62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67" w:type="dxa"/>
            <w:vAlign w:val="center"/>
          </w:tcPr>
          <w:p w14:paraId="4C82869A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567" w:type="dxa"/>
            <w:vAlign w:val="center"/>
          </w:tcPr>
          <w:p w14:paraId="46729E08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</w:tr>
      <w:tr w:rsidR="00770ABA" w14:paraId="3375F361" w14:textId="77777777" w:rsidTr="00492616">
        <w:trPr>
          <w:trHeight w:val="567"/>
        </w:trPr>
        <w:tc>
          <w:tcPr>
            <w:tcW w:w="567" w:type="dxa"/>
            <w:vAlign w:val="center"/>
          </w:tcPr>
          <w:p w14:paraId="570BAB69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67" w:type="dxa"/>
            <w:vAlign w:val="center"/>
          </w:tcPr>
          <w:p w14:paraId="75BBB49B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67" w:type="dxa"/>
            <w:vAlign w:val="center"/>
          </w:tcPr>
          <w:p w14:paraId="3D0C99DE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67" w:type="dxa"/>
            <w:vAlign w:val="center"/>
          </w:tcPr>
          <w:p w14:paraId="2777A15B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</w:tr>
    </w:tbl>
    <w:p w14:paraId="4F06A97A" w14:textId="77777777" w:rsidR="00770ABA" w:rsidRDefault="00770ABA" w:rsidP="00770ABA">
      <w:pPr>
        <w:pStyle w:val="BodyText"/>
      </w:pPr>
    </w:p>
    <w:p w14:paraId="4DA093F9" w14:textId="77777777" w:rsidR="00770ABA" w:rsidRDefault="00770ABA" w:rsidP="00770ABA">
      <w:pPr>
        <w:rPr>
          <w:bCs/>
          <w:szCs w:val="28"/>
        </w:rPr>
      </w:pPr>
      <w:r>
        <w:rPr>
          <w:bCs/>
          <w:sz w:val="28"/>
          <w:szCs w:val="28"/>
        </w:rPr>
        <w:br w:type="page"/>
      </w:r>
    </w:p>
    <w:p w14:paraId="24598B74" w14:textId="77777777" w:rsidR="00770ABA" w:rsidRPr="004822F3" w:rsidRDefault="00770ABA" w:rsidP="00770ABA">
      <w:pPr>
        <w:pStyle w:val="BodyText"/>
        <w:numPr>
          <w:ilvl w:val="0"/>
          <w:numId w:val="2"/>
        </w:numPr>
        <w:rPr>
          <w:b/>
          <w:szCs w:val="28"/>
        </w:rPr>
      </w:pPr>
      <w:r w:rsidRPr="004822F3">
        <w:rPr>
          <w:b/>
          <w:szCs w:val="28"/>
        </w:rPr>
        <w:lastRenderedPageBreak/>
        <w:t>Реализовали функциональную схему</w:t>
      </w:r>
    </w:p>
    <w:p w14:paraId="1A47AC5F" w14:textId="77777777" w:rsidR="00770ABA" w:rsidRDefault="00770ABA" w:rsidP="00770ABA">
      <w:pPr>
        <w:pStyle w:val="BodyText"/>
      </w:pPr>
      <w:r>
        <w:rPr>
          <w:noProof/>
        </w:rPr>
        <w:drawing>
          <wp:inline distT="0" distB="0" distL="114300" distR="114300" wp14:anchorId="40F1AE7C" wp14:editId="12BFA5A3">
            <wp:extent cx="2095500" cy="1152525"/>
            <wp:effectExtent l="0" t="0" r="0" b="9525"/>
            <wp:docPr id="7" name="Изображение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Изображение 19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095500" cy="1152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AC7A13" w14:textId="77777777" w:rsidR="00770ABA" w:rsidRDefault="00770ABA" w:rsidP="00770ABA">
      <w:pPr>
        <w:pStyle w:val="BodyText"/>
        <w:rPr>
          <w:sz w:val="24"/>
          <w:szCs w:val="24"/>
          <w:lang w:val="en-US"/>
        </w:rPr>
      </w:pPr>
      <w:r>
        <w:rPr>
          <w:position w:val="-10"/>
          <w:sz w:val="24"/>
          <w:szCs w:val="24"/>
          <w:lang w:val="en-US"/>
        </w:rPr>
        <w:object w:dxaOrig="2125" w:dyaOrig="320" w14:anchorId="24EF4D9B">
          <v:shape id="_x0000_i1031" type="#_x0000_t75" alt="" style="width:106.5pt;height:15.75pt" o:ole="">
            <v:imagedata r:id="rId22" o:title=""/>
          </v:shape>
          <o:OLEObject Type="Embed" ProgID="Equation.3" ShapeID="_x0000_i1031" DrawAspect="Content" ObjectID="_1726604974" r:id="rId23"/>
        </w:objec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67"/>
        <w:gridCol w:w="567"/>
        <w:gridCol w:w="567"/>
        <w:gridCol w:w="567"/>
      </w:tblGrid>
      <w:tr w:rsidR="00770ABA" w14:paraId="6C58DCA3" w14:textId="77777777" w:rsidTr="00492616">
        <w:trPr>
          <w:trHeight w:val="567"/>
        </w:trPr>
        <w:tc>
          <w:tcPr>
            <w:tcW w:w="567" w:type="dxa"/>
            <w:vAlign w:val="center"/>
          </w:tcPr>
          <w:p w14:paraId="55D40245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X1</w:t>
            </w:r>
          </w:p>
        </w:tc>
        <w:tc>
          <w:tcPr>
            <w:tcW w:w="567" w:type="dxa"/>
            <w:vAlign w:val="center"/>
          </w:tcPr>
          <w:p w14:paraId="4167E2F7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X2</w:t>
            </w:r>
          </w:p>
        </w:tc>
        <w:tc>
          <w:tcPr>
            <w:tcW w:w="567" w:type="dxa"/>
            <w:vAlign w:val="center"/>
          </w:tcPr>
          <w:p w14:paraId="497AE5A9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X3</w:t>
            </w:r>
          </w:p>
        </w:tc>
        <w:tc>
          <w:tcPr>
            <w:tcW w:w="567" w:type="dxa"/>
            <w:vAlign w:val="center"/>
          </w:tcPr>
          <w:p w14:paraId="0AC96CA0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Y</w:t>
            </w:r>
          </w:p>
        </w:tc>
      </w:tr>
      <w:tr w:rsidR="00770ABA" w14:paraId="6E166A09" w14:textId="77777777" w:rsidTr="00492616">
        <w:trPr>
          <w:trHeight w:val="567"/>
        </w:trPr>
        <w:tc>
          <w:tcPr>
            <w:tcW w:w="567" w:type="dxa"/>
            <w:vAlign w:val="center"/>
          </w:tcPr>
          <w:p w14:paraId="281540FE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14:paraId="526B19C7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14:paraId="71C8C866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14:paraId="3EBCDA7B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</w:tr>
      <w:tr w:rsidR="00770ABA" w14:paraId="54375616" w14:textId="77777777" w:rsidTr="00492616">
        <w:trPr>
          <w:trHeight w:val="567"/>
        </w:trPr>
        <w:tc>
          <w:tcPr>
            <w:tcW w:w="567" w:type="dxa"/>
            <w:vAlign w:val="center"/>
          </w:tcPr>
          <w:p w14:paraId="6CEED4CD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14:paraId="2166AE4A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14:paraId="7B39236C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67" w:type="dxa"/>
            <w:vAlign w:val="center"/>
          </w:tcPr>
          <w:p w14:paraId="5A10DE91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</w:tr>
      <w:tr w:rsidR="00770ABA" w14:paraId="402E3EC7" w14:textId="77777777" w:rsidTr="00492616">
        <w:trPr>
          <w:trHeight w:val="567"/>
        </w:trPr>
        <w:tc>
          <w:tcPr>
            <w:tcW w:w="567" w:type="dxa"/>
            <w:vAlign w:val="center"/>
          </w:tcPr>
          <w:p w14:paraId="69EE7C08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567" w:type="dxa"/>
            <w:vAlign w:val="center"/>
          </w:tcPr>
          <w:p w14:paraId="7D192A46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67" w:type="dxa"/>
            <w:vAlign w:val="center"/>
          </w:tcPr>
          <w:p w14:paraId="4977CACC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567" w:type="dxa"/>
            <w:vAlign w:val="center"/>
          </w:tcPr>
          <w:p w14:paraId="13ABC842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</w:tr>
      <w:tr w:rsidR="00770ABA" w14:paraId="4805893D" w14:textId="77777777" w:rsidTr="00492616">
        <w:trPr>
          <w:trHeight w:val="567"/>
        </w:trPr>
        <w:tc>
          <w:tcPr>
            <w:tcW w:w="567" w:type="dxa"/>
            <w:vAlign w:val="center"/>
          </w:tcPr>
          <w:p w14:paraId="492B37FA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567" w:type="dxa"/>
            <w:vAlign w:val="center"/>
          </w:tcPr>
          <w:p w14:paraId="1A0F49F0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67" w:type="dxa"/>
            <w:vAlign w:val="center"/>
          </w:tcPr>
          <w:p w14:paraId="5794470A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67" w:type="dxa"/>
            <w:vAlign w:val="center"/>
          </w:tcPr>
          <w:p w14:paraId="6E763614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</w:tr>
      <w:tr w:rsidR="00770ABA" w14:paraId="548923E1" w14:textId="77777777" w:rsidTr="00492616">
        <w:trPr>
          <w:trHeight w:val="567"/>
        </w:trPr>
        <w:tc>
          <w:tcPr>
            <w:tcW w:w="567" w:type="dxa"/>
            <w:vAlign w:val="center"/>
          </w:tcPr>
          <w:p w14:paraId="176EB943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67" w:type="dxa"/>
            <w:vAlign w:val="center"/>
          </w:tcPr>
          <w:p w14:paraId="0DC5F97D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567" w:type="dxa"/>
            <w:vAlign w:val="center"/>
          </w:tcPr>
          <w:p w14:paraId="7F00E216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567" w:type="dxa"/>
            <w:vAlign w:val="center"/>
          </w:tcPr>
          <w:p w14:paraId="5FEE503D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</w:tr>
      <w:tr w:rsidR="00770ABA" w14:paraId="5F2A3BAF" w14:textId="77777777" w:rsidTr="00492616">
        <w:trPr>
          <w:trHeight w:val="567"/>
        </w:trPr>
        <w:tc>
          <w:tcPr>
            <w:tcW w:w="567" w:type="dxa"/>
            <w:vAlign w:val="center"/>
          </w:tcPr>
          <w:p w14:paraId="2C3241E9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67" w:type="dxa"/>
            <w:vAlign w:val="center"/>
          </w:tcPr>
          <w:p w14:paraId="1F1752F3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567" w:type="dxa"/>
            <w:vAlign w:val="center"/>
          </w:tcPr>
          <w:p w14:paraId="5CD5FCCE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67" w:type="dxa"/>
            <w:vAlign w:val="center"/>
          </w:tcPr>
          <w:p w14:paraId="18506473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</w:tr>
      <w:tr w:rsidR="00770ABA" w14:paraId="27B58EA2" w14:textId="77777777" w:rsidTr="00492616">
        <w:trPr>
          <w:trHeight w:val="567"/>
        </w:trPr>
        <w:tc>
          <w:tcPr>
            <w:tcW w:w="567" w:type="dxa"/>
            <w:vAlign w:val="center"/>
          </w:tcPr>
          <w:p w14:paraId="72409358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67" w:type="dxa"/>
            <w:vAlign w:val="center"/>
          </w:tcPr>
          <w:p w14:paraId="326190F4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67" w:type="dxa"/>
            <w:vAlign w:val="center"/>
          </w:tcPr>
          <w:p w14:paraId="6402AF63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567" w:type="dxa"/>
            <w:vAlign w:val="center"/>
          </w:tcPr>
          <w:p w14:paraId="560F657F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</w:tr>
      <w:tr w:rsidR="00770ABA" w14:paraId="5F6BDFC4" w14:textId="77777777" w:rsidTr="00492616">
        <w:trPr>
          <w:trHeight w:val="567"/>
        </w:trPr>
        <w:tc>
          <w:tcPr>
            <w:tcW w:w="567" w:type="dxa"/>
            <w:vAlign w:val="center"/>
          </w:tcPr>
          <w:p w14:paraId="7B2D99FD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67" w:type="dxa"/>
            <w:vAlign w:val="center"/>
          </w:tcPr>
          <w:p w14:paraId="1F798782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67" w:type="dxa"/>
            <w:vAlign w:val="center"/>
          </w:tcPr>
          <w:p w14:paraId="14503ECD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67" w:type="dxa"/>
            <w:vAlign w:val="center"/>
          </w:tcPr>
          <w:p w14:paraId="6585F744" w14:textId="77777777" w:rsidR="00770ABA" w:rsidRDefault="00770ABA" w:rsidP="00492616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</w:tr>
    </w:tbl>
    <w:p w14:paraId="487449E7" w14:textId="77777777" w:rsidR="00770ABA" w:rsidRDefault="00770ABA" w:rsidP="00770ABA">
      <w:pPr>
        <w:pStyle w:val="BodyText"/>
        <w:rPr>
          <w:sz w:val="24"/>
          <w:szCs w:val="24"/>
          <w:lang w:val="en-US"/>
        </w:rPr>
      </w:pPr>
    </w:p>
    <w:p w14:paraId="30440BBE" w14:textId="240D1271" w:rsidR="00770ABA" w:rsidRPr="004822F3" w:rsidRDefault="00770ABA" w:rsidP="00770ABA">
      <w:pPr>
        <w:pStyle w:val="BodyText"/>
        <w:numPr>
          <w:ilvl w:val="0"/>
          <w:numId w:val="2"/>
        </w:numPr>
        <w:rPr>
          <w:b/>
          <w:szCs w:val="28"/>
        </w:rPr>
      </w:pPr>
      <w:r w:rsidRPr="004822F3">
        <w:rPr>
          <w:b/>
          <w:szCs w:val="28"/>
        </w:rPr>
        <w:t>Минимизировали выражения из 2, 3 пункта</w:t>
      </w:r>
    </w:p>
    <w:p w14:paraId="24894DDF" w14:textId="0BAFB491" w:rsidR="004822F3" w:rsidRPr="00902732" w:rsidRDefault="00902732" w:rsidP="004822F3">
      <w:pPr>
        <w:pStyle w:val="BodyText"/>
        <w:rPr>
          <w:bCs/>
          <w:szCs w:val="28"/>
          <w:lang w:val="en-US"/>
        </w:rPr>
      </w:pPr>
      <w:r>
        <w:rPr>
          <w:bCs/>
          <w:szCs w:val="28"/>
        </w:rPr>
        <w:t>Минимизация невозможна.</w:t>
      </w:r>
    </w:p>
    <w:p w14:paraId="21A67747" w14:textId="4307993C" w:rsidR="00B15340" w:rsidRDefault="00DC2A52" w:rsidP="00DC2A52">
      <w:pPr>
        <w:jc w:val="center"/>
        <w:rPr>
          <w:rFonts w:ascii="Times New Roman" w:hAnsi="Times New Roman" w:cs="Times New Roman"/>
          <w:sz w:val="28"/>
          <w:szCs w:val="28"/>
        </w:rPr>
      </w:pPr>
      <w:r w:rsidRPr="00DC2A52">
        <w:rPr>
          <w:rFonts w:ascii="Times New Roman" w:hAnsi="Times New Roman" w:cs="Times New Roman"/>
          <w:b/>
          <w:bCs/>
          <w:sz w:val="28"/>
          <w:szCs w:val="28"/>
        </w:rPr>
        <w:t>Работа с компьютером</w:t>
      </w:r>
    </w:p>
    <w:p w14:paraId="158E6AC4" w14:textId="16F0E18B" w:rsidR="00DC2A52" w:rsidRDefault="00B90F7B" w:rsidP="00B90F7B">
      <w:pPr>
        <w:rPr>
          <w:rFonts w:ascii="Times New Roman" w:hAnsi="Times New Roman" w:cs="Times New Roman"/>
          <w:sz w:val="28"/>
          <w:szCs w:val="28"/>
        </w:rPr>
      </w:pPr>
      <w:r w:rsidRPr="00B90F7B">
        <w:rPr>
          <w:rFonts w:ascii="Times New Roman" w:hAnsi="Times New Roman" w:cs="Times New Roman"/>
          <w:b/>
          <w:bCs/>
          <w:sz w:val="28"/>
          <w:szCs w:val="28"/>
        </w:rPr>
        <w:t>5.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B90F7B">
        <w:rPr>
          <w:rFonts w:ascii="Times New Roman" w:hAnsi="Times New Roman" w:cs="Times New Roman"/>
          <w:b/>
          <w:bCs/>
          <w:sz w:val="28"/>
          <w:szCs w:val="28"/>
        </w:rPr>
        <w:t>Минимизация заданных формулами функций и проектирование схемы</w:t>
      </w:r>
    </w:p>
    <w:p w14:paraId="32093EFB" w14:textId="47B4F661" w:rsidR="00B90F7B" w:rsidRDefault="00B90F7B" w:rsidP="00B90F7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извели минимизацию представленных в форме СДНФ </w:t>
      </w:r>
      <w:r w:rsidR="00850E23">
        <w:rPr>
          <w:rFonts w:ascii="Times New Roman" w:hAnsi="Times New Roman" w:cs="Times New Roman"/>
          <w:sz w:val="28"/>
          <w:szCs w:val="28"/>
        </w:rPr>
        <w:t xml:space="preserve">логических функций, </w:t>
      </w:r>
      <w:r w:rsidR="00850E23" w:rsidRPr="00850E23">
        <w:rPr>
          <w:rFonts w:ascii="Times New Roman" w:hAnsi="Times New Roman" w:cs="Times New Roman"/>
          <w:sz w:val="28"/>
          <w:szCs w:val="28"/>
        </w:rPr>
        <w:t>используя аксиомы и теоремы алгебры логики.</w:t>
      </w:r>
    </w:p>
    <w:tbl>
      <w:tblPr>
        <w:tblW w:w="0" w:type="auto"/>
        <w:tblInd w:w="19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70"/>
        <w:gridCol w:w="6990"/>
      </w:tblGrid>
      <w:tr w:rsidR="0086292E" w:rsidRPr="003A54F5" w14:paraId="240804BD" w14:textId="77777777" w:rsidTr="0086292E">
        <w:tc>
          <w:tcPr>
            <w:tcW w:w="1470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14:paraId="72F26A42" w14:textId="77777777" w:rsidR="0086292E" w:rsidRPr="0086292E" w:rsidRDefault="0086292E" w:rsidP="0086292E">
            <w:pPr>
              <w:pStyle w:val="List2"/>
              <w:ind w:left="0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86292E">
              <w:rPr>
                <w:rFonts w:ascii="Times New Roman" w:hAnsi="Times New Roman"/>
                <w:sz w:val="24"/>
                <w:szCs w:val="24"/>
              </w:rPr>
              <w:t>Вариант</w:t>
            </w:r>
            <w:proofErr w:type="spellEnd"/>
          </w:p>
        </w:tc>
        <w:tc>
          <w:tcPr>
            <w:tcW w:w="699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58E35385" w14:textId="77777777" w:rsidR="0086292E" w:rsidRPr="0086292E" w:rsidRDefault="0086292E" w:rsidP="00492616">
            <w:pPr>
              <w:pStyle w:val="List2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86292E">
              <w:rPr>
                <w:rFonts w:ascii="Times New Roman" w:hAnsi="Times New Roman"/>
                <w:sz w:val="24"/>
                <w:szCs w:val="24"/>
              </w:rPr>
              <w:t>Функция</w:t>
            </w:r>
            <w:proofErr w:type="spellEnd"/>
          </w:p>
        </w:tc>
      </w:tr>
      <w:tr w:rsidR="00850E23" w:rsidRPr="003A54F5" w14:paraId="21EA13D0" w14:textId="77777777" w:rsidTr="00492616">
        <w:tc>
          <w:tcPr>
            <w:tcW w:w="1470" w:type="dxa"/>
          </w:tcPr>
          <w:p w14:paraId="170103BE" w14:textId="77777777" w:rsidR="00850E23" w:rsidRPr="003A54F5" w:rsidRDefault="00850E23" w:rsidP="00492616">
            <w:pPr>
              <w:pStyle w:val="List2"/>
              <w:ind w:left="0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A54F5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6990" w:type="dxa"/>
          </w:tcPr>
          <w:p w14:paraId="1CF94573" w14:textId="77777777" w:rsidR="00850E23" w:rsidRPr="003A54F5" w:rsidRDefault="00850E23" w:rsidP="00492616">
            <w:pPr>
              <w:pStyle w:val="List2"/>
              <w:ind w:left="0" w:firstLine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A54F5">
              <w:rPr>
                <w:rFonts w:ascii="Times New Roman" w:hAnsi="Times New Roman"/>
                <w:position w:val="-10"/>
                <w:sz w:val="24"/>
                <w:szCs w:val="24"/>
              </w:rPr>
              <w:object w:dxaOrig="4000" w:dyaOrig="380" w14:anchorId="591BB524">
                <v:shape id="_x0000_i1032" type="#_x0000_t75" style="width:200.25pt;height:18.75pt" o:ole="">
                  <v:imagedata r:id="rId24" o:title=""/>
                </v:shape>
                <o:OLEObject Type="Embed" ProgID="Equation.3" ShapeID="_x0000_i1032" DrawAspect="Content" ObjectID="_1726604975" r:id="rId25"/>
              </w:object>
            </w:r>
          </w:p>
        </w:tc>
      </w:tr>
    </w:tbl>
    <w:p w14:paraId="7C1AF536" w14:textId="77777777" w:rsidR="009A473E" w:rsidRDefault="009A473E" w:rsidP="00B90F7B">
      <w:pPr>
        <w:rPr>
          <w:rFonts w:ascii="Times New Roman" w:hAnsi="Times New Roman" w:cs="Times New Roman"/>
          <w:sz w:val="28"/>
          <w:szCs w:val="2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62"/>
        <w:gridCol w:w="4110"/>
        <w:gridCol w:w="2336"/>
        <w:gridCol w:w="2337"/>
      </w:tblGrid>
      <w:tr w:rsidR="0040512F" w14:paraId="7BEA8383" w14:textId="77777777" w:rsidTr="00BE69DA">
        <w:tc>
          <w:tcPr>
            <w:tcW w:w="562" w:type="dxa"/>
          </w:tcPr>
          <w:p w14:paraId="3C58A9E4" w14:textId="60E1BB16" w:rsidR="0040512F" w:rsidRPr="0040512F" w:rsidRDefault="0040512F" w:rsidP="00BE69D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№</w:t>
            </w:r>
          </w:p>
        </w:tc>
        <w:tc>
          <w:tcPr>
            <w:tcW w:w="4110" w:type="dxa"/>
          </w:tcPr>
          <w:p w14:paraId="307A6399" w14:textId="7AF7C767" w:rsidR="0040512F" w:rsidRDefault="00BE69DA" w:rsidP="00BE69D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нституенты</w:t>
            </w:r>
          </w:p>
        </w:tc>
        <w:tc>
          <w:tcPr>
            <w:tcW w:w="2336" w:type="dxa"/>
          </w:tcPr>
          <w:p w14:paraId="624BC144" w14:textId="5B842465" w:rsidR="0040512F" w:rsidRDefault="00BE69DA" w:rsidP="00BE69D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ары</w:t>
            </w:r>
          </w:p>
        </w:tc>
        <w:tc>
          <w:tcPr>
            <w:tcW w:w="2337" w:type="dxa"/>
          </w:tcPr>
          <w:p w14:paraId="0F4241FF" w14:textId="5BDE6AE3" w:rsidR="0040512F" w:rsidRDefault="00BE69DA" w:rsidP="00BE69D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зультат склеивания</w:t>
            </w:r>
          </w:p>
        </w:tc>
      </w:tr>
      <w:tr w:rsidR="0040512F" w14:paraId="651FB582" w14:textId="77777777" w:rsidTr="00BE69DA">
        <w:tc>
          <w:tcPr>
            <w:tcW w:w="562" w:type="dxa"/>
          </w:tcPr>
          <w:p w14:paraId="6EC43B6A" w14:textId="12915922" w:rsidR="0040512F" w:rsidRPr="00BE69DA" w:rsidRDefault="00BE69DA" w:rsidP="00BE69D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10" w:type="dxa"/>
          </w:tcPr>
          <w:p w14:paraId="7928310A" w14:textId="5B300AEE" w:rsidR="0040512F" w:rsidRDefault="00BE69DA" w:rsidP="00BE69D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2643A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92643A">
              <w:rPr>
                <w:rFonts w:ascii="Times New Roman" w:hAnsi="Times New Roman" w:cs="Times New Roman"/>
                <w:sz w:val="28"/>
                <w:szCs w:val="28"/>
              </w:rPr>
              <w:t>1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92643A">
              <w:rPr>
                <w:rFonts w:ascii="Times New Roman" w:hAnsi="Times New Roman" w:cs="Times New Roman"/>
                <w:sz w:val="28"/>
                <w:szCs w:val="28"/>
              </w:rPr>
              <w:t>2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92643A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2336" w:type="dxa"/>
          </w:tcPr>
          <w:p w14:paraId="15EE3D41" w14:textId="582843C4" w:rsidR="0040512F" w:rsidRDefault="00B14F84" w:rsidP="00BE69D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-2</w:t>
            </w:r>
          </w:p>
        </w:tc>
        <w:tc>
          <w:tcPr>
            <w:tcW w:w="2337" w:type="dxa"/>
          </w:tcPr>
          <w:p w14:paraId="6FB09A63" w14:textId="5E7F23DD" w:rsidR="0040512F" w:rsidRDefault="00B14F84" w:rsidP="00BE69D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2643A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92643A">
              <w:rPr>
                <w:rFonts w:ascii="Times New Roman" w:hAnsi="Times New Roman" w:cs="Times New Roman"/>
                <w:sz w:val="28"/>
                <w:szCs w:val="28"/>
              </w:rPr>
              <w:t>1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92643A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 w:rsidR="0040512F" w14:paraId="6CCC73D8" w14:textId="77777777" w:rsidTr="00BE69DA">
        <w:tc>
          <w:tcPr>
            <w:tcW w:w="562" w:type="dxa"/>
          </w:tcPr>
          <w:p w14:paraId="0C832BA6" w14:textId="6D151F54" w:rsidR="0040512F" w:rsidRPr="00BE69DA" w:rsidRDefault="00BE69DA" w:rsidP="00BE69D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4110" w:type="dxa"/>
          </w:tcPr>
          <w:p w14:paraId="1F2E369B" w14:textId="0175ADD0" w:rsidR="0040512F" w:rsidRDefault="00BE69DA" w:rsidP="00BE69D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2643A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92643A">
              <w:rPr>
                <w:rFonts w:ascii="Times New Roman" w:hAnsi="Times New Roman" w:cs="Times New Roman"/>
                <w:sz w:val="28"/>
                <w:szCs w:val="28"/>
              </w:rPr>
              <w:t>1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92643A"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92643A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2336" w:type="dxa"/>
          </w:tcPr>
          <w:p w14:paraId="4AF18DBB" w14:textId="4FD7DCAD" w:rsidR="0040512F" w:rsidRDefault="00B14F84" w:rsidP="00BE69D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-3</w:t>
            </w:r>
          </w:p>
        </w:tc>
        <w:tc>
          <w:tcPr>
            <w:tcW w:w="2337" w:type="dxa"/>
          </w:tcPr>
          <w:p w14:paraId="2FD72C55" w14:textId="7443CCC7" w:rsidR="0040512F" w:rsidRPr="00B14F84" w:rsidRDefault="00B14F84" w:rsidP="00BE69D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1-x3</w:t>
            </w:r>
          </w:p>
        </w:tc>
      </w:tr>
      <w:tr w:rsidR="0040512F" w14:paraId="33DA4631" w14:textId="77777777" w:rsidTr="00BE69DA">
        <w:tc>
          <w:tcPr>
            <w:tcW w:w="562" w:type="dxa"/>
          </w:tcPr>
          <w:p w14:paraId="7A8523CB" w14:textId="5E5FB946" w:rsidR="0040512F" w:rsidRPr="00BE69DA" w:rsidRDefault="00BE69DA" w:rsidP="00BE69D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4110" w:type="dxa"/>
          </w:tcPr>
          <w:p w14:paraId="60BB2C8A" w14:textId="15ED6D64" w:rsidR="0040512F" w:rsidRDefault="00DF3181" w:rsidP="00BE69D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2643A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92643A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92643A">
              <w:rPr>
                <w:rFonts w:ascii="Times New Roman" w:hAnsi="Times New Roman" w:cs="Times New Roman"/>
                <w:sz w:val="28"/>
                <w:szCs w:val="28"/>
              </w:rPr>
              <w:t>2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92643A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2336" w:type="dxa"/>
          </w:tcPr>
          <w:p w14:paraId="07A88579" w14:textId="585910C2" w:rsidR="0040512F" w:rsidRPr="00774E47" w:rsidRDefault="00774E47" w:rsidP="00BE69D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-4</w:t>
            </w:r>
          </w:p>
        </w:tc>
        <w:tc>
          <w:tcPr>
            <w:tcW w:w="2337" w:type="dxa"/>
          </w:tcPr>
          <w:p w14:paraId="6715368A" w14:textId="7CD73320" w:rsidR="0040512F" w:rsidRDefault="00774E47" w:rsidP="00BE69D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2643A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92643A"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92643A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</w:tr>
      <w:tr w:rsidR="0040512F" w14:paraId="36365A4B" w14:textId="77777777" w:rsidTr="00BE69DA">
        <w:tc>
          <w:tcPr>
            <w:tcW w:w="562" w:type="dxa"/>
          </w:tcPr>
          <w:p w14:paraId="57C39B85" w14:textId="195391AB" w:rsidR="0040512F" w:rsidRPr="00BE69DA" w:rsidRDefault="00BE69DA" w:rsidP="00BE69D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4110" w:type="dxa"/>
          </w:tcPr>
          <w:p w14:paraId="06320F5E" w14:textId="3EFF7685" w:rsidR="0040512F" w:rsidRDefault="00DF3181" w:rsidP="00BE69D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92643A">
              <w:rPr>
                <w:rFonts w:ascii="Times New Roman" w:hAnsi="Times New Roman" w:cs="Times New Roman"/>
                <w:sz w:val="28"/>
                <w:szCs w:val="28"/>
              </w:rPr>
              <w:t>1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92643A"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92643A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2336" w:type="dxa"/>
          </w:tcPr>
          <w:p w14:paraId="498438A7" w14:textId="77777777" w:rsidR="0040512F" w:rsidRDefault="0040512F" w:rsidP="00BE69D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337" w:type="dxa"/>
          </w:tcPr>
          <w:p w14:paraId="707E3EA6" w14:textId="77777777" w:rsidR="0040512F" w:rsidRDefault="0040512F" w:rsidP="00BE69D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3708B980" w14:textId="5795B271" w:rsidR="009A473E" w:rsidRDefault="009A473E" w:rsidP="00B90F7B">
      <w:pPr>
        <w:rPr>
          <w:rFonts w:ascii="Times New Roman" w:hAnsi="Times New Roman" w:cs="Times New Roman"/>
          <w:sz w:val="28"/>
          <w:szCs w:val="28"/>
        </w:rPr>
      </w:pPr>
    </w:p>
    <w:p w14:paraId="24EB7391" w14:textId="69FEDB43" w:rsidR="0055536F" w:rsidRPr="00DC5C9A" w:rsidRDefault="0055536F" w:rsidP="00B90F7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>
        <w:rPr>
          <w:rFonts w:ascii="Times New Roman" w:hAnsi="Times New Roman" w:cs="Times New Roman"/>
          <w:sz w:val="28"/>
          <w:szCs w:val="28"/>
          <w:vertAlign w:val="subscript"/>
        </w:rPr>
        <w:t>Ск</w:t>
      </w:r>
      <w:r w:rsidR="00C66B5C">
        <w:rPr>
          <w:rFonts w:ascii="Times New Roman" w:hAnsi="Times New Roman" w:cs="Times New Roman"/>
          <w:sz w:val="28"/>
          <w:szCs w:val="28"/>
          <w:vertAlign w:val="subscript"/>
        </w:rPr>
        <w:t>ДН</w:t>
      </w:r>
      <w:r>
        <w:rPr>
          <w:rFonts w:ascii="Times New Roman" w:hAnsi="Times New Roman" w:cs="Times New Roman"/>
          <w:sz w:val="28"/>
          <w:szCs w:val="28"/>
          <w:vertAlign w:val="subscript"/>
        </w:rPr>
        <w:t>Ф</w:t>
      </w:r>
      <w:r w:rsidR="00DC5C9A" w:rsidRPr="00DC5C9A">
        <w:rPr>
          <w:rFonts w:ascii="Times New Roman" w:hAnsi="Times New Roman" w:cs="Times New Roman"/>
          <w:sz w:val="28"/>
          <w:szCs w:val="28"/>
        </w:rPr>
        <w:t xml:space="preserve"> = </w:t>
      </w:r>
      <w:r w:rsidR="00DC5C9A" w:rsidRPr="0092643A">
        <w:rPr>
          <w:rFonts w:ascii="Times New Roman" w:hAnsi="Times New Roman" w:cs="Times New Roman"/>
          <w:sz w:val="28"/>
          <w:szCs w:val="28"/>
        </w:rPr>
        <w:t>-</w:t>
      </w:r>
      <w:r w:rsidR="00DC5C9A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DC5C9A" w:rsidRPr="0092643A">
        <w:rPr>
          <w:rFonts w:ascii="Times New Roman" w:hAnsi="Times New Roman" w:cs="Times New Roman"/>
          <w:sz w:val="28"/>
          <w:szCs w:val="28"/>
        </w:rPr>
        <w:t>1-</w:t>
      </w:r>
      <w:r w:rsidR="00DC5C9A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DC5C9A" w:rsidRPr="0092643A">
        <w:rPr>
          <w:rFonts w:ascii="Times New Roman" w:hAnsi="Times New Roman" w:cs="Times New Roman"/>
          <w:sz w:val="28"/>
          <w:szCs w:val="28"/>
        </w:rPr>
        <w:t>2</w:t>
      </w:r>
      <w:r w:rsidR="00DC5C9A" w:rsidRPr="00DC5C9A">
        <w:rPr>
          <w:rFonts w:ascii="Times New Roman" w:hAnsi="Times New Roman" w:cs="Times New Roman"/>
          <w:sz w:val="28"/>
          <w:szCs w:val="28"/>
        </w:rPr>
        <w:t xml:space="preserve"> </w:t>
      </w:r>
      <w:r w:rsidR="00DC5C9A">
        <w:rPr>
          <w:rFonts w:ascii="Times New Roman" w:hAnsi="Times New Roman" w:cs="Times New Roman"/>
          <w:sz w:val="28"/>
          <w:szCs w:val="28"/>
          <w:lang w:val="en-US"/>
        </w:rPr>
        <w:t>v</w:t>
      </w:r>
      <w:r w:rsidR="00DC5C9A" w:rsidRPr="00DC5C9A">
        <w:rPr>
          <w:rFonts w:ascii="Times New Roman" w:hAnsi="Times New Roman" w:cs="Times New Roman"/>
          <w:sz w:val="28"/>
          <w:szCs w:val="28"/>
        </w:rPr>
        <w:t xml:space="preserve"> </w:t>
      </w:r>
      <w:r w:rsidR="00DC5C9A">
        <w:rPr>
          <w:rFonts w:ascii="Times New Roman" w:hAnsi="Times New Roman" w:cs="Times New Roman"/>
          <w:sz w:val="28"/>
          <w:szCs w:val="28"/>
        </w:rPr>
        <w:t>-</w:t>
      </w:r>
      <w:r w:rsidR="00DC5C9A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DC5C9A" w:rsidRPr="00DC5C9A">
        <w:rPr>
          <w:rFonts w:ascii="Times New Roman" w:hAnsi="Times New Roman" w:cs="Times New Roman"/>
          <w:sz w:val="28"/>
          <w:szCs w:val="28"/>
        </w:rPr>
        <w:t>1-</w:t>
      </w:r>
      <w:r w:rsidR="00DC5C9A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DC5C9A" w:rsidRPr="00DC5C9A">
        <w:rPr>
          <w:rFonts w:ascii="Times New Roman" w:hAnsi="Times New Roman" w:cs="Times New Roman"/>
          <w:sz w:val="28"/>
          <w:szCs w:val="28"/>
        </w:rPr>
        <w:t xml:space="preserve">3 </w:t>
      </w:r>
      <w:r w:rsidR="00DC5C9A">
        <w:rPr>
          <w:rFonts w:ascii="Times New Roman" w:hAnsi="Times New Roman" w:cs="Times New Roman"/>
          <w:sz w:val="28"/>
          <w:szCs w:val="28"/>
          <w:lang w:val="en-US"/>
        </w:rPr>
        <w:t>v</w:t>
      </w:r>
      <w:r w:rsidR="00DC5C9A" w:rsidRPr="00DC5C9A">
        <w:rPr>
          <w:rFonts w:ascii="Times New Roman" w:hAnsi="Times New Roman" w:cs="Times New Roman"/>
          <w:sz w:val="28"/>
          <w:szCs w:val="28"/>
        </w:rPr>
        <w:t xml:space="preserve"> </w:t>
      </w:r>
      <w:r w:rsidR="00DC5C9A" w:rsidRPr="0092643A">
        <w:rPr>
          <w:rFonts w:ascii="Times New Roman" w:hAnsi="Times New Roman" w:cs="Times New Roman"/>
          <w:sz w:val="28"/>
          <w:szCs w:val="28"/>
        </w:rPr>
        <w:t>-</w:t>
      </w:r>
      <w:r w:rsidR="00DC5C9A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DC5C9A" w:rsidRPr="0092643A">
        <w:rPr>
          <w:rFonts w:ascii="Times New Roman" w:hAnsi="Times New Roman" w:cs="Times New Roman"/>
          <w:sz w:val="28"/>
          <w:szCs w:val="28"/>
        </w:rPr>
        <w:t>2</w:t>
      </w:r>
      <w:r w:rsidR="00DC5C9A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DC5C9A" w:rsidRPr="0092643A">
        <w:rPr>
          <w:rFonts w:ascii="Times New Roman" w:hAnsi="Times New Roman" w:cs="Times New Roman"/>
          <w:sz w:val="28"/>
          <w:szCs w:val="28"/>
        </w:rPr>
        <w:t>3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57"/>
        <w:gridCol w:w="1557"/>
        <w:gridCol w:w="1557"/>
        <w:gridCol w:w="1558"/>
        <w:gridCol w:w="1558"/>
        <w:gridCol w:w="1558"/>
      </w:tblGrid>
      <w:tr w:rsidR="00752140" w14:paraId="27751439" w14:textId="77777777" w:rsidTr="00752140">
        <w:tc>
          <w:tcPr>
            <w:tcW w:w="1557" w:type="dxa"/>
          </w:tcPr>
          <w:p w14:paraId="3321B793" w14:textId="77777777" w:rsidR="00752140" w:rsidRDefault="00752140" w:rsidP="0075214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57" w:type="dxa"/>
          </w:tcPr>
          <w:p w14:paraId="2F8C51FA" w14:textId="2A962B45" w:rsidR="00752140" w:rsidRDefault="00752140" w:rsidP="0075214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2643A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92643A">
              <w:rPr>
                <w:rFonts w:ascii="Times New Roman" w:hAnsi="Times New Roman" w:cs="Times New Roman"/>
                <w:sz w:val="28"/>
                <w:szCs w:val="28"/>
              </w:rPr>
              <w:t>1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92643A">
              <w:rPr>
                <w:rFonts w:ascii="Times New Roman" w:hAnsi="Times New Roman" w:cs="Times New Roman"/>
                <w:sz w:val="28"/>
                <w:szCs w:val="28"/>
              </w:rPr>
              <w:t>2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92643A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1557" w:type="dxa"/>
          </w:tcPr>
          <w:p w14:paraId="3531B9EA" w14:textId="021108B9" w:rsidR="00752140" w:rsidRDefault="00752140" w:rsidP="0075214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2643A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92643A">
              <w:rPr>
                <w:rFonts w:ascii="Times New Roman" w:hAnsi="Times New Roman" w:cs="Times New Roman"/>
                <w:sz w:val="28"/>
                <w:szCs w:val="28"/>
              </w:rPr>
              <w:t>1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92643A"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92643A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1558" w:type="dxa"/>
          </w:tcPr>
          <w:p w14:paraId="4FB61488" w14:textId="06D408AC" w:rsidR="00752140" w:rsidRDefault="00752140" w:rsidP="0075214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2643A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92643A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92643A">
              <w:rPr>
                <w:rFonts w:ascii="Times New Roman" w:hAnsi="Times New Roman" w:cs="Times New Roman"/>
                <w:sz w:val="28"/>
                <w:szCs w:val="28"/>
              </w:rPr>
              <w:t>2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92643A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1558" w:type="dxa"/>
          </w:tcPr>
          <w:p w14:paraId="173E8D09" w14:textId="48463927" w:rsidR="00752140" w:rsidRDefault="00752140" w:rsidP="0075214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92643A">
              <w:rPr>
                <w:rFonts w:ascii="Times New Roman" w:hAnsi="Times New Roman" w:cs="Times New Roman"/>
                <w:sz w:val="28"/>
                <w:szCs w:val="28"/>
              </w:rPr>
              <w:t>1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92643A"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92643A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1558" w:type="dxa"/>
          </w:tcPr>
          <w:p w14:paraId="55B54DC3" w14:textId="77777777" w:rsidR="00752140" w:rsidRDefault="00752140" w:rsidP="0075214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52140" w14:paraId="5DBE360F" w14:textId="77777777" w:rsidTr="00752140">
        <w:tc>
          <w:tcPr>
            <w:tcW w:w="1557" w:type="dxa"/>
          </w:tcPr>
          <w:p w14:paraId="51959524" w14:textId="1AEFDBA3" w:rsidR="00752140" w:rsidRDefault="00752140" w:rsidP="0075214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2643A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92643A">
              <w:rPr>
                <w:rFonts w:ascii="Times New Roman" w:hAnsi="Times New Roman" w:cs="Times New Roman"/>
                <w:sz w:val="28"/>
                <w:szCs w:val="28"/>
              </w:rPr>
              <w:t>1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92643A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1557" w:type="dxa"/>
          </w:tcPr>
          <w:p w14:paraId="72875606" w14:textId="1F5E51B2" w:rsidR="00752140" w:rsidRPr="0055536F" w:rsidRDefault="0055536F" w:rsidP="0075214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</w:t>
            </w:r>
          </w:p>
        </w:tc>
        <w:tc>
          <w:tcPr>
            <w:tcW w:w="1557" w:type="dxa"/>
          </w:tcPr>
          <w:p w14:paraId="4CFC1D1D" w14:textId="0070D4B6" w:rsidR="00752140" w:rsidRPr="0055536F" w:rsidRDefault="0055536F" w:rsidP="0075214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</w:t>
            </w:r>
          </w:p>
        </w:tc>
        <w:tc>
          <w:tcPr>
            <w:tcW w:w="1558" w:type="dxa"/>
          </w:tcPr>
          <w:p w14:paraId="7EF5C1F7" w14:textId="77777777" w:rsidR="00752140" w:rsidRDefault="00752140" w:rsidP="0075214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58" w:type="dxa"/>
          </w:tcPr>
          <w:p w14:paraId="351F182B" w14:textId="77777777" w:rsidR="00752140" w:rsidRDefault="00752140" w:rsidP="0075214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58" w:type="dxa"/>
          </w:tcPr>
          <w:p w14:paraId="04EEF1C8" w14:textId="1E7BD71C" w:rsidR="00752140" w:rsidRDefault="00752140" w:rsidP="0075214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.</w:t>
            </w:r>
          </w:p>
        </w:tc>
      </w:tr>
      <w:tr w:rsidR="00752140" w14:paraId="12055C83" w14:textId="77777777" w:rsidTr="00752140">
        <w:tc>
          <w:tcPr>
            <w:tcW w:w="1557" w:type="dxa"/>
          </w:tcPr>
          <w:p w14:paraId="652CC453" w14:textId="4C65B3FB" w:rsidR="00752140" w:rsidRDefault="00752140" w:rsidP="0075214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1-x3</w:t>
            </w:r>
          </w:p>
        </w:tc>
        <w:tc>
          <w:tcPr>
            <w:tcW w:w="1557" w:type="dxa"/>
          </w:tcPr>
          <w:p w14:paraId="01748D0E" w14:textId="039D02B1" w:rsidR="00752140" w:rsidRPr="0055536F" w:rsidRDefault="0055536F" w:rsidP="0075214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</w:t>
            </w:r>
          </w:p>
        </w:tc>
        <w:tc>
          <w:tcPr>
            <w:tcW w:w="1557" w:type="dxa"/>
          </w:tcPr>
          <w:p w14:paraId="6F5410F3" w14:textId="77777777" w:rsidR="00752140" w:rsidRDefault="00752140" w:rsidP="0075214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58" w:type="dxa"/>
          </w:tcPr>
          <w:p w14:paraId="071B2355" w14:textId="397CF919" w:rsidR="00752140" w:rsidRPr="0055536F" w:rsidRDefault="0055536F" w:rsidP="0075214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</w:t>
            </w:r>
          </w:p>
        </w:tc>
        <w:tc>
          <w:tcPr>
            <w:tcW w:w="1558" w:type="dxa"/>
          </w:tcPr>
          <w:p w14:paraId="372725DB" w14:textId="77777777" w:rsidR="00752140" w:rsidRDefault="00752140" w:rsidP="0075214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58" w:type="dxa"/>
          </w:tcPr>
          <w:p w14:paraId="73E42250" w14:textId="7C386673" w:rsidR="00752140" w:rsidRDefault="00752140" w:rsidP="0075214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.</w:t>
            </w:r>
          </w:p>
        </w:tc>
      </w:tr>
      <w:tr w:rsidR="00752140" w14:paraId="01AC5AC3" w14:textId="77777777" w:rsidTr="00752140">
        <w:tc>
          <w:tcPr>
            <w:tcW w:w="1557" w:type="dxa"/>
          </w:tcPr>
          <w:p w14:paraId="72BAD465" w14:textId="241F470B" w:rsidR="00752140" w:rsidRDefault="00752140" w:rsidP="0075214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2643A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92643A"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92643A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1557" w:type="dxa"/>
          </w:tcPr>
          <w:p w14:paraId="0473197C" w14:textId="77777777" w:rsidR="00752140" w:rsidRDefault="00752140" w:rsidP="0075214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57" w:type="dxa"/>
          </w:tcPr>
          <w:p w14:paraId="4EA56803" w14:textId="0A6D0D48" w:rsidR="00752140" w:rsidRPr="0055536F" w:rsidRDefault="0055536F" w:rsidP="0075214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</w:t>
            </w:r>
          </w:p>
        </w:tc>
        <w:tc>
          <w:tcPr>
            <w:tcW w:w="1558" w:type="dxa"/>
          </w:tcPr>
          <w:p w14:paraId="3A941D3F" w14:textId="77777777" w:rsidR="00752140" w:rsidRDefault="00752140" w:rsidP="0075214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58" w:type="dxa"/>
          </w:tcPr>
          <w:p w14:paraId="5F32D1C7" w14:textId="14A34B8A" w:rsidR="00752140" w:rsidRPr="0055536F" w:rsidRDefault="0055536F" w:rsidP="0075214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</w:t>
            </w:r>
          </w:p>
        </w:tc>
        <w:tc>
          <w:tcPr>
            <w:tcW w:w="1558" w:type="dxa"/>
          </w:tcPr>
          <w:p w14:paraId="3BA69B9B" w14:textId="3E5412F3" w:rsidR="00752140" w:rsidRPr="00752140" w:rsidRDefault="00752140" w:rsidP="0075214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.</w:t>
            </w:r>
          </w:p>
        </w:tc>
      </w:tr>
    </w:tbl>
    <w:p w14:paraId="343A519C" w14:textId="7F342B50" w:rsidR="00C66B5C" w:rsidRPr="00DC5C9A" w:rsidRDefault="00C66B5C" w:rsidP="00C66B5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>
        <w:rPr>
          <w:rFonts w:ascii="Times New Roman" w:hAnsi="Times New Roman" w:cs="Times New Roman"/>
          <w:sz w:val="28"/>
          <w:szCs w:val="28"/>
          <w:vertAlign w:val="subscript"/>
        </w:rPr>
        <w:t>МДНФ</w:t>
      </w:r>
      <w:r w:rsidRPr="00DC5C9A">
        <w:rPr>
          <w:rFonts w:ascii="Times New Roman" w:hAnsi="Times New Roman" w:cs="Times New Roman"/>
          <w:sz w:val="28"/>
          <w:szCs w:val="28"/>
        </w:rPr>
        <w:t xml:space="preserve"> = </w:t>
      </w:r>
      <w:r w:rsidRPr="0092643A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92643A">
        <w:rPr>
          <w:rFonts w:ascii="Times New Roman" w:hAnsi="Times New Roman" w:cs="Times New Roman"/>
          <w:sz w:val="28"/>
          <w:szCs w:val="28"/>
        </w:rPr>
        <w:t>1-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92643A">
        <w:rPr>
          <w:rFonts w:ascii="Times New Roman" w:hAnsi="Times New Roman" w:cs="Times New Roman"/>
          <w:sz w:val="28"/>
          <w:szCs w:val="28"/>
        </w:rPr>
        <w:t>2</w:t>
      </w:r>
      <w:r w:rsidRPr="00DC5C9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DC5C9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DC5C9A">
        <w:rPr>
          <w:rFonts w:ascii="Times New Roman" w:hAnsi="Times New Roman" w:cs="Times New Roman"/>
          <w:sz w:val="28"/>
          <w:szCs w:val="28"/>
        </w:rPr>
        <w:t>1-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DC5C9A">
        <w:rPr>
          <w:rFonts w:ascii="Times New Roman" w:hAnsi="Times New Roman" w:cs="Times New Roman"/>
          <w:sz w:val="28"/>
          <w:szCs w:val="28"/>
        </w:rPr>
        <w:t xml:space="preserve">3 </w:t>
      </w:r>
      <w:r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DC5C9A">
        <w:rPr>
          <w:rFonts w:ascii="Times New Roman" w:hAnsi="Times New Roman" w:cs="Times New Roman"/>
          <w:sz w:val="28"/>
          <w:szCs w:val="28"/>
        </w:rPr>
        <w:t xml:space="preserve"> </w:t>
      </w:r>
      <w:r w:rsidRPr="0092643A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92643A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92643A">
        <w:rPr>
          <w:rFonts w:ascii="Times New Roman" w:hAnsi="Times New Roman" w:cs="Times New Roman"/>
          <w:sz w:val="28"/>
          <w:szCs w:val="28"/>
        </w:rPr>
        <w:t>3</w:t>
      </w:r>
    </w:p>
    <w:p w14:paraId="253FF462" w14:textId="0A0849C2" w:rsidR="00C66B5C" w:rsidRPr="00C66B5C" w:rsidRDefault="00933759" w:rsidP="00B90F7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33759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7B025BBC" wp14:editId="24862758">
            <wp:extent cx="4324954" cy="3029373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324954" cy="30293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01D14B" w14:textId="64D1984B" w:rsidR="00F07A0E" w:rsidRPr="004856DF" w:rsidRDefault="00433A3D" w:rsidP="00B90F7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433A3D">
        <w:rPr>
          <w:rFonts w:ascii="Times New Roman" w:hAnsi="Times New Roman" w:cs="Times New Roman"/>
          <w:noProof/>
          <w:sz w:val="28"/>
          <w:szCs w:val="28"/>
          <w:lang w:val="en-US"/>
        </w:rPr>
        <w:lastRenderedPageBreak/>
        <w:drawing>
          <wp:inline distT="0" distB="0" distL="0" distR="0" wp14:anchorId="57CC70CD" wp14:editId="59105677">
            <wp:extent cx="3867690" cy="3467584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867690" cy="34675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DAB55A" w14:textId="79FDCF4A" w:rsidR="00E0354B" w:rsidRDefault="00E0354B" w:rsidP="00B90F7B">
      <w:pPr>
        <w:rPr>
          <w:rFonts w:ascii="Times New Roman" w:hAnsi="Times New Roman" w:cs="Times New Roman"/>
          <w:sz w:val="28"/>
          <w:szCs w:val="28"/>
        </w:rPr>
      </w:pPr>
      <w:r w:rsidRPr="00E0354B">
        <w:rPr>
          <w:rFonts w:ascii="Times New Roman" w:hAnsi="Times New Roman" w:cs="Times New Roman"/>
          <w:b/>
          <w:bCs/>
          <w:sz w:val="28"/>
          <w:szCs w:val="28"/>
        </w:rPr>
        <w:t>6. Проектирование схемы для таблично заданной функции</w:t>
      </w:r>
    </w:p>
    <w:p w14:paraId="19063B1A" w14:textId="14152553" w:rsidR="00E0354B" w:rsidRDefault="00A35C43" w:rsidP="00B90F7B">
      <w:pPr>
        <w:rPr>
          <w:rFonts w:ascii="Times New Roman" w:hAnsi="Times New Roman" w:cs="Times New Roman"/>
          <w:sz w:val="28"/>
          <w:szCs w:val="28"/>
        </w:rPr>
      </w:pPr>
      <w:r w:rsidRPr="00A35C43">
        <w:rPr>
          <w:rFonts w:ascii="Times New Roman" w:hAnsi="Times New Roman" w:cs="Times New Roman"/>
          <w:sz w:val="28"/>
          <w:szCs w:val="28"/>
        </w:rPr>
        <w:t>Состави</w:t>
      </w:r>
      <w:r>
        <w:rPr>
          <w:rFonts w:ascii="Times New Roman" w:hAnsi="Times New Roman" w:cs="Times New Roman"/>
          <w:sz w:val="28"/>
          <w:szCs w:val="28"/>
        </w:rPr>
        <w:t>ли</w:t>
      </w:r>
      <w:r w:rsidR="00E0354B" w:rsidRPr="00A35C43">
        <w:rPr>
          <w:rFonts w:ascii="Times New Roman" w:hAnsi="Times New Roman" w:cs="Times New Roman"/>
          <w:sz w:val="28"/>
          <w:szCs w:val="28"/>
        </w:rPr>
        <w:t xml:space="preserve"> таблицы истинности, совершенные дизъюнктивные нормальные формы, осуществ</w:t>
      </w:r>
      <w:r>
        <w:rPr>
          <w:rFonts w:ascii="Times New Roman" w:hAnsi="Times New Roman" w:cs="Times New Roman"/>
          <w:sz w:val="28"/>
          <w:szCs w:val="28"/>
        </w:rPr>
        <w:t>или</w:t>
      </w:r>
      <w:r w:rsidR="00E0354B" w:rsidRPr="00A35C43">
        <w:rPr>
          <w:rFonts w:ascii="Times New Roman" w:hAnsi="Times New Roman" w:cs="Times New Roman"/>
          <w:sz w:val="28"/>
          <w:szCs w:val="28"/>
        </w:rPr>
        <w:t xml:space="preserve"> минимизацию с использованием диаграмм Вейча, синтезиров</w:t>
      </w:r>
      <w:r>
        <w:rPr>
          <w:rFonts w:ascii="Times New Roman" w:hAnsi="Times New Roman" w:cs="Times New Roman"/>
          <w:sz w:val="28"/>
          <w:szCs w:val="28"/>
        </w:rPr>
        <w:t>али</w:t>
      </w:r>
      <w:r w:rsidR="00E0354B" w:rsidRPr="00A35C43">
        <w:rPr>
          <w:rFonts w:ascii="Times New Roman" w:hAnsi="Times New Roman" w:cs="Times New Roman"/>
          <w:sz w:val="28"/>
          <w:szCs w:val="28"/>
        </w:rPr>
        <w:t xml:space="preserve"> и реализова</w:t>
      </w:r>
      <w:r>
        <w:rPr>
          <w:rFonts w:ascii="Times New Roman" w:hAnsi="Times New Roman" w:cs="Times New Roman"/>
          <w:sz w:val="28"/>
          <w:szCs w:val="28"/>
        </w:rPr>
        <w:t>ли</w:t>
      </w:r>
      <w:r w:rsidR="00E0354B" w:rsidRPr="00A35C43">
        <w:rPr>
          <w:rFonts w:ascii="Times New Roman" w:hAnsi="Times New Roman" w:cs="Times New Roman"/>
          <w:sz w:val="28"/>
          <w:szCs w:val="28"/>
        </w:rPr>
        <w:t xml:space="preserve"> на компьютере полученные схемы</w:t>
      </w:r>
      <w:r>
        <w:rPr>
          <w:rFonts w:ascii="Times New Roman" w:hAnsi="Times New Roman" w:cs="Times New Roman"/>
          <w:sz w:val="28"/>
          <w:szCs w:val="28"/>
        </w:rPr>
        <w:t>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03"/>
        <w:gridCol w:w="3169"/>
      </w:tblGrid>
      <w:tr w:rsidR="00903A0C" w:rsidRPr="00BF3A89" w14:paraId="4A338A55" w14:textId="77777777" w:rsidTr="0086292E">
        <w:tc>
          <w:tcPr>
            <w:tcW w:w="1503" w:type="dxa"/>
            <w:shd w:val="clear" w:color="auto" w:fill="auto"/>
          </w:tcPr>
          <w:p w14:paraId="6A076BD2" w14:textId="77777777" w:rsidR="00903A0C" w:rsidRPr="00BF3A89" w:rsidRDefault="00903A0C" w:rsidP="00492616">
            <w:pPr>
              <w:pStyle w:val="List2"/>
              <w:ind w:left="0" w:firstLine="0"/>
              <w:jc w:val="center"/>
              <w:rPr>
                <w:rFonts w:ascii="Times New Roman" w:eastAsiaTheme="minorEastAsia" w:hAnsi="Times New Roman"/>
                <w:sz w:val="28"/>
                <w:szCs w:val="28"/>
                <w:lang w:val="ru-RU"/>
              </w:rPr>
            </w:pPr>
            <w:r w:rsidRPr="00BF3A89">
              <w:rPr>
                <w:rFonts w:ascii="Times New Roman" w:eastAsiaTheme="minorEastAsia" w:hAnsi="Times New Roman"/>
                <w:sz w:val="28"/>
                <w:szCs w:val="28"/>
                <w:lang w:val="ru-RU"/>
              </w:rPr>
              <w:t>Вариант</w:t>
            </w:r>
          </w:p>
        </w:tc>
        <w:tc>
          <w:tcPr>
            <w:tcW w:w="3169" w:type="dxa"/>
            <w:shd w:val="clear" w:color="auto" w:fill="auto"/>
          </w:tcPr>
          <w:p w14:paraId="39C0492E" w14:textId="77777777" w:rsidR="00903A0C" w:rsidRPr="00BF3A89" w:rsidRDefault="00903A0C" w:rsidP="00492616">
            <w:pPr>
              <w:pStyle w:val="List2"/>
              <w:ind w:left="0" w:firstLine="0"/>
              <w:jc w:val="center"/>
              <w:rPr>
                <w:rFonts w:ascii="Times New Roman" w:eastAsiaTheme="minorEastAsia" w:hAnsi="Times New Roman"/>
                <w:sz w:val="28"/>
                <w:szCs w:val="28"/>
                <w:lang w:val="ru-RU"/>
              </w:rPr>
            </w:pPr>
            <w:r w:rsidRPr="00BF3A89">
              <w:rPr>
                <w:rFonts w:ascii="Times New Roman" w:eastAsiaTheme="minorEastAsia" w:hAnsi="Times New Roman"/>
                <w:sz w:val="28"/>
                <w:szCs w:val="28"/>
                <w:lang w:val="ru-RU"/>
              </w:rPr>
              <w:t>Номера наборов</w:t>
            </w:r>
          </w:p>
        </w:tc>
      </w:tr>
      <w:tr w:rsidR="00903A0C" w:rsidRPr="00BF3A89" w14:paraId="159043D5" w14:textId="77777777" w:rsidTr="0086292E">
        <w:tc>
          <w:tcPr>
            <w:tcW w:w="1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5145F57" w14:textId="77777777" w:rsidR="00903A0C" w:rsidRPr="00BF3A89" w:rsidRDefault="00903A0C" w:rsidP="0086292E">
            <w:pPr>
              <w:pStyle w:val="List2"/>
              <w:rPr>
                <w:rFonts w:ascii="Times New Roman" w:eastAsiaTheme="minorEastAsia" w:hAnsi="Times New Roman"/>
                <w:sz w:val="28"/>
                <w:szCs w:val="28"/>
                <w:lang w:val="ru-RU"/>
              </w:rPr>
            </w:pPr>
            <w:r w:rsidRPr="00BF3A89">
              <w:rPr>
                <w:rFonts w:ascii="Times New Roman" w:eastAsiaTheme="minorEastAsia" w:hAnsi="Times New Roman"/>
                <w:sz w:val="28"/>
                <w:szCs w:val="28"/>
                <w:lang w:val="ru-RU"/>
              </w:rPr>
              <w:t>5</w:t>
            </w:r>
          </w:p>
        </w:tc>
        <w:tc>
          <w:tcPr>
            <w:tcW w:w="3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99A86F6" w14:textId="77777777" w:rsidR="00903A0C" w:rsidRPr="00BF3A89" w:rsidRDefault="00903A0C" w:rsidP="0086292E">
            <w:pPr>
              <w:pStyle w:val="List2"/>
              <w:rPr>
                <w:rFonts w:ascii="Times New Roman" w:eastAsiaTheme="minorEastAsia" w:hAnsi="Times New Roman"/>
                <w:sz w:val="28"/>
                <w:szCs w:val="28"/>
                <w:lang w:val="ru-RU"/>
              </w:rPr>
            </w:pPr>
            <w:r w:rsidRPr="00BF3A89">
              <w:rPr>
                <w:rFonts w:ascii="Times New Roman" w:eastAsiaTheme="minorEastAsia" w:hAnsi="Times New Roman"/>
                <w:sz w:val="28"/>
                <w:szCs w:val="28"/>
                <w:lang w:val="ru-RU"/>
              </w:rPr>
              <w:t>0,4,5,7</w:t>
            </w:r>
          </w:p>
        </w:tc>
      </w:tr>
    </w:tbl>
    <w:p w14:paraId="0A45A770" w14:textId="51BBE7DE" w:rsidR="0086292E" w:rsidRDefault="0086292E" w:rsidP="00B90F7B">
      <w:pPr>
        <w:rPr>
          <w:rFonts w:ascii="Times New Roman" w:hAnsi="Times New Roman" w:cs="Times New Roman"/>
          <w:sz w:val="28"/>
          <w:szCs w:val="2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36"/>
        <w:gridCol w:w="2336"/>
        <w:gridCol w:w="2336"/>
        <w:gridCol w:w="2337"/>
      </w:tblGrid>
      <w:tr w:rsidR="005E673C" w14:paraId="77C76654" w14:textId="77777777" w:rsidTr="005E673C">
        <w:tc>
          <w:tcPr>
            <w:tcW w:w="2336" w:type="dxa"/>
          </w:tcPr>
          <w:p w14:paraId="3AA28867" w14:textId="32E99A5F" w:rsidR="005E673C" w:rsidRPr="00FD6172" w:rsidRDefault="00FD6172" w:rsidP="00FD617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bookmarkStart w:id="0" w:name="_Hlk100154852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1</w:t>
            </w:r>
          </w:p>
        </w:tc>
        <w:tc>
          <w:tcPr>
            <w:tcW w:w="2336" w:type="dxa"/>
          </w:tcPr>
          <w:p w14:paraId="0857ACFD" w14:textId="48CD7222" w:rsidR="005E673C" w:rsidRPr="00FD6172" w:rsidRDefault="00FD6172" w:rsidP="00FD617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2</w:t>
            </w:r>
          </w:p>
        </w:tc>
        <w:tc>
          <w:tcPr>
            <w:tcW w:w="2336" w:type="dxa"/>
          </w:tcPr>
          <w:p w14:paraId="26942A06" w14:textId="27C430F2" w:rsidR="005E673C" w:rsidRPr="00FD6172" w:rsidRDefault="00FD6172" w:rsidP="00FD617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3</w:t>
            </w:r>
          </w:p>
        </w:tc>
        <w:tc>
          <w:tcPr>
            <w:tcW w:w="2337" w:type="dxa"/>
          </w:tcPr>
          <w:p w14:paraId="1D1CDFEE" w14:textId="2C96824A" w:rsidR="005E673C" w:rsidRPr="00FD6172" w:rsidRDefault="00FD6172" w:rsidP="00FD617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</w:tr>
      <w:tr w:rsidR="005E673C" w14:paraId="629C64DC" w14:textId="77777777" w:rsidTr="005E673C">
        <w:tc>
          <w:tcPr>
            <w:tcW w:w="2336" w:type="dxa"/>
          </w:tcPr>
          <w:p w14:paraId="37AD9F8C" w14:textId="25112A93" w:rsidR="005E673C" w:rsidRPr="00FD6172" w:rsidRDefault="00FD6172" w:rsidP="00FD617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2336" w:type="dxa"/>
          </w:tcPr>
          <w:p w14:paraId="1ACEA197" w14:textId="1E9B0D24" w:rsidR="005E673C" w:rsidRPr="00FD6172" w:rsidRDefault="00FD6172" w:rsidP="00FD617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2336" w:type="dxa"/>
          </w:tcPr>
          <w:p w14:paraId="0419EEA2" w14:textId="3D53D959" w:rsidR="005E673C" w:rsidRPr="00FD6172" w:rsidRDefault="00FD6172" w:rsidP="00FD617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2337" w:type="dxa"/>
          </w:tcPr>
          <w:p w14:paraId="71E468FB" w14:textId="08333319" w:rsidR="005E673C" w:rsidRPr="00FD6172" w:rsidRDefault="00FD6172" w:rsidP="00FD617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bookmarkEnd w:id="0"/>
      <w:tr w:rsidR="005E673C" w14:paraId="1418B151" w14:textId="77777777" w:rsidTr="005E673C">
        <w:tc>
          <w:tcPr>
            <w:tcW w:w="2336" w:type="dxa"/>
          </w:tcPr>
          <w:p w14:paraId="24D6398B" w14:textId="17E86BBD" w:rsidR="005E673C" w:rsidRPr="00FD6172" w:rsidRDefault="00FD6172" w:rsidP="00FD617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2336" w:type="dxa"/>
          </w:tcPr>
          <w:p w14:paraId="496A595F" w14:textId="652A0400" w:rsidR="005E673C" w:rsidRPr="00FD6172" w:rsidRDefault="00FD6172" w:rsidP="00FD617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2336" w:type="dxa"/>
          </w:tcPr>
          <w:p w14:paraId="0FF35D1E" w14:textId="3B91D876" w:rsidR="005E673C" w:rsidRPr="00FD6172" w:rsidRDefault="00FD6172" w:rsidP="00FD617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2337" w:type="dxa"/>
          </w:tcPr>
          <w:p w14:paraId="064805F1" w14:textId="52E6F688" w:rsidR="005E673C" w:rsidRPr="00FD6172" w:rsidRDefault="00FD6172" w:rsidP="00FD617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5E673C" w14:paraId="28666A7A" w14:textId="77777777" w:rsidTr="005E673C">
        <w:tc>
          <w:tcPr>
            <w:tcW w:w="2336" w:type="dxa"/>
          </w:tcPr>
          <w:p w14:paraId="12571DD6" w14:textId="4A79EF2D" w:rsidR="005E673C" w:rsidRPr="00FD6172" w:rsidRDefault="00FD6172" w:rsidP="00FD617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2336" w:type="dxa"/>
          </w:tcPr>
          <w:p w14:paraId="33205111" w14:textId="42D9700F" w:rsidR="005E673C" w:rsidRPr="00FD6172" w:rsidRDefault="00FD6172" w:rsidP="00FD617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2336" w:type="dxa"/>
          </w:tcPr>
          <w:p w14:paraId="79D2C719" w14:textId="2AACB9B4" w:rsidR="005E673C" w:rsidRPr="00FD6172" w:rsidRDefault="00FD6172" w:rsidP="00FD617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2337" w:type="dxa"/>
          </w:tcPr>
          <w:p w14:paraId="262D06B1" w14:textId="018CA430" w:rsidR="005E673C" w:rsidRPr="00FD6172" w:rsidRDefault="00FD6172" w:rsidP="00FD617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5E673C" w14:paraId="254CDEB5" w14:textId="77777777" w:rsidTr="005E673C">
        <w:tc>
          <w:tcPr>
            <w:tcW w:w="2336" w:type="dxa"/>
          </w:tcPr>
          <w:p w14:paraId="7C0F8A4E" w14:textId="5ACBCFDE" w:rsidR="005E673C" w:rsidRPr="00FD6172" w:rsidRDefault="00FD6172" w:rsidP="00FD617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2336" w:type="dxa"/>
          </w:tcPr>
          <w:p w14:paraId="7B39D72E" w14:textId="6F1A30B7" w:rsidR="005E673C" w:rsidRPr="00FD6172" w:rsidRDefault="00FD6172" w:rsidP="00FD617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2336" w:type="dxa"/>
          </w:tcPr>
          <w:p w14:paraId="750101DC" w14:textId="3F5D0874" w:rsidR="005E673C" w:rsidRPr="00FD6172" w:rsidRDefault="00FD6172" w:rsidP="00FD617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2337" w:type="dxa"/>
          </w:tcPr>
          <w:p w14:paraId="42B14264" w14:textId="5FDA4070" w:rsidR="005E673C" w:rsidRPr="00FD6172" w:rsidRDefault="00FD6172" w:rsidP="00FD617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5E673C" w14:paraId="1410F4AA" w14:textId="77777777" w:rsidTr="005E673C">
        <w:tc>
          <w:tcPr>
            <w:tcW w:w="2336" w:type="dxa"/>
          </w:tcPr>
          <w:p w14:paraId="11087A35" w14:textId="57F26D5C" w:rsidR="005E673C" w:rsidRPr="00FD6172" w:rsidRDefault="00FD6172" w:rsidP="00FD617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2336" w:type="dxa"/>
          </w:tcPr>
          <w:p w14:paraId="0D44FC6D" w14:textId="0A5A49FA" w:rsidR="005E673C" w:rsidRPr="00FD6172" w:rsidRDefault="00FD6172" w:rsidP="00FD617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2336" w:type="dxa"/>
          </w:tcPr>
          <w:p w14:paraId="2A94ABC7" w14:textId="44D4B058" w:rsidR="005E673C" w:rsidRPr="00FD6172" w:rsidRDefault="00FD6172" w:rsidP="00FD617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2337" w:type="dxa"/>
          </w:tcPr>
          <w:p w14:paraId="248EC464" w14:textId="2F3BFFDA" w:rsidR="005E673C" w:rsidRPr="00FD6172" w:rsidRDefault="00FD6172" w:rsidP="00FD617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5E673C" w14:paraId="1E31D08A" w14:textId="77777777" w:rsidTr="005E673C">
        <w:tc>
          <w:tcPr>
            <w:tcW w:w="2336" w:type="dxa"/>
          </w:tcPr>
          <w:p w14:paraId="6986EA68" w14:textId="11186AED" w:rsidR="005E673C" w:rsidRPr="00FD6172" w:rsidRDefault="00FD6172" w:rsidP="00FD617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2336" w:type="dxa"/>
          </w:tcPr>
          <w:p w14:paraId="77DB9103" w14:textId="33CB1604" w:rsidR="005E673C" w:rsidRPr="00FD6172" w:rsidRDefault="00FD6172" w:rsidP="00FD617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2336" w:type="dxa"/>
          </w:tcPr>
          <w:p w14:paraId="3D571C3F" w14:textId="2E7E0679" w:rsidR="005E673C" w:rsidRPr="00FD6172" w:rsidRDefault="00FD6172" w:rsidP="00FD617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2337" w:type="dxa"/>
          </w:tcPr>
          <w:p w14:paraId="51E375FA" w14:textId="2BD329C2" w:rsidR="005E673C" w:rsidRPr="00FD6172" w:rsidRDefault="00FD6172" w:rsidP="00FD617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5E673C" w14:paraId="6FE012A5" w14:textId="77777777" w:rsidTr="005E673C">
        <w:tc>
          <w:tcPr>
            <w:tcW w:w="2336" w:type="dxa"/>
          </w:tcPr>
          <w:p w14:paraId="7819F401" w14:textId="70CAC6E8" w:rsidR="005E673C" w:rsidRPr="00FD6172" w:rsidRDefault="00FD6172" w:rsidP="00FD617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2336" w:type="dxa"/>
          </w:tcPr>
          <w:p w14:paraId="16B2BB35" w14:textId="2E3DB70E" w:rsidR="005E673C" w:rsidRPr="00FD6172" w:rsidRDefault="00FD6172" w:rsidP="00FD617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2336" w:type="dxa"/>
          </w:tcPr>
          <w:p w14:paraId="61C4A902" w14:textId="10A468D5" w:rsidR="005E673C" w:rsidRPr="00FD6172" w:rsidRDefault="00FD6172" w:rsidP="00FD617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2337" w:type="dxa"/>
          </w:tcPr>
          <w:p w14:paraId="509499E0" w14:textId="1738246E" w:rsidR="005E673C" w:rsidRPr="00FD6172" w:rsidRDefault="00FD6172" w:rsidP="00FD617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5E673C" w14:paraId="0114D0C4" w14:textId="77777777" w:rsidTr="005E673C">
        <w:tc>
          <w:tcPr>
            <w:tcW w:w="2336" w:type="dxa"/>
          </w:tcPr>
          <w:p w14:paraId="21FD4F35" w14:textId="75563B70" w:rsidR="005E673C" w:rsidRPr="00FD6172" w:rsidRDefault="00FD6172" w:rsidP="00FD617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2336" w:type="dxa"/>
          </w:tcPr>
          <w:p w14:paraId="0DD4600D" w14:textId="2635B465" w:rsidR="005E673C" w:rsidRPr="00FD6172" w:rsidRDefault="00FD6172" w:rsidP="00FD617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2336" w:type="dxa"/>
          </w:tcPr>
          <w:p w14:paraId="27758441" w14:textId="0E567791" w:rsidR="005E673C" w:rsidRPr="00FD6172" w:rsidRDefault="00FD6172" w:rsidP="00FD617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2337" w:type="dxa"/>
          </w:tcPr>
          <w:p w14:paraId="625F678F" w14:textId="5EF5CFF7" w:rsidR="005E673C" w:rsidRPr="00FD6172" w:rsidRDefault="00FD6172" w:rsidP="00FD617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</w:tbl>
    <w:p w14:paraId="41AEFBCB" w14:textId="348ED4F2" w:rsidR="0086292E" w:rsidRDefault="0086292E" w:rsidP="00B90F7B">
      <w:pPr>
        <w:rPr>
          <w:rFonts w:ascii="Times New Roman" w:hAnsi="Times New Roman" w:cs="Times New Roman"/>
          <w:sz w:val="28"/>
          <w:szCs w:val="28"/>
        </w:rPr>
      </w:pPr>
    </w:p>
    <w:p w14:paraId="668C1DDB" w14:textId="4E60BB13" w:rsidR="005E673C" w:rsidRDefault="00195E30" w:rsidP="00B90F7B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y = -x1-x2-x3 v x1-x2-x3 v x1-x2x3 v x1x2x3</w:t>
      </w:r>
    </w:p>
    <w:p w14:paraId="6FF5B016" w14:textId="5CF84F0F" w:rsidR="00A85C4E" w:rsidRDefault="00A85C4E" w:rsidP="00A85C4E">
      <w:pPr>
        <w:ind w:left="1416" w:firstLine="70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5B0FFC"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x2 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="005B0FFC">
        <w:rPr>
          <w:rFonts w:ascii="Times New Roman" w:hAnsi="Times New Roman" w:cs="Times New Roman"/>
          <w:sz w:val="28"/>
          <w:szCs w:val="28"/>
          <w:lang w:val="en-US"/>
        </w:rPr>
        <w:tab/>
        <w:t xml:space="preserve"> -</w:t>
      </w:r>
      <w:r>
        <w:rPr>
          <w:rFonts w:ascii="Times New Roman" w:hAnsi="Times New Roman" w:cs="Times New Roman"/>
          <w:sz w:val="28"/>
          <w:szCs w:val="28"/>
          <w:lang w:val="en-US"/>
        </w:rPr>
        <w:t>x2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09"/>
        <w:gridCol w:w="2552"/>
        <w:gridCol w:w="2126"/>
        <w:gridCol w:w="2088"/>
        <w:gridCol w:w="1870"/>
      </w:tblGrid>
      <w:tr w:rsidR="00E23213" w:rsidRPr="00FD6172" w14:paraId="511F23E0" w14:textId="77777777" w:rsidTr="00BA27D1">
        <w:tc>
          <w:tcPr>
            <w:tcW w:w="709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5A478313" w14:textId="16A7DF81" w:rsidR="00E23213" w:rsidRPr="00FD6172" w:rsidRDefault="00F14558" w:rsidP="0049261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1</w:t>
            </w:r>
          </w:p>
        </w:tc>
        <w:tc>
          <w:tcPr>
            <w:tcW w:w="2552" w:type="dxa"/>
            <w:tcBorders>
              <w:left w:val="single" w:sz="4" w:space="0" w:color="auto"/>
            </w:tcBorders>
          </w:tcPr>
          <w:p w14:paraId="43E57DD8" w14:textId="4F7D3C6C" w:rsidR="00E23213" w:rsidRPr="00FD6172" w:rsidRDefault="00D0380E" w:rsidP="0049261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2126" w:type="dxa"/>
            <w:shd w:val="clear" w:color="auto" w:fill="8EAADB" w:themeFill="accent1" w:themeFillTint="99"/>
          </w:tcPr>
          <w:p w14:paraId="5619A4E7" w14:textId="28869E8C" w:rsidR="00E23213" w:rsidRPr="00FD6172" w:rsidRDefault="00D0380E" w:rsidP="0049261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2088" w:type="dxa"/>
            <w:shd w:val="clear" w:color="auto" w:fill="8EAADB" w:themeFill="accent1" w:themeFillTint="99"/>
          </w:tcPr>
          <w:p w14:paraId="30D81F2A" w14:textId="3CFDDC66" w:rsidR="00E23213" w:rsidRPr="00FD6172" w:rsidRDefault="005B0FFC" w:rsidP="0049261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870" w:type="dxa"/>
            <w:shd w:val="clear" w:color="auto" w:fill="8EAADB" w:themeFill="accent1" w:themeFillTint="99"/>
          </w:tcPr>
          <w:p w14:paraId="6E3061A7" w14:textId="655FC50A" w:rsidR="00E23213" w:rsidRPr="00FD6172" w:rsidRDefault="005B0FFC" w:rsidP="0049261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E23213" w:rsidRPr="00FD6172" w14:paraId="6B25F567" w14:textId="77777777" w:rsidTr="00BA27D1">
        <w:tc>
          <w:tcPr>
            <w:tcW w:w="709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33DFF940" w14:textId="67F1F9E9" w:rsidR="00E23213" w:rsidRPr="00FD6172" w:rsidRDefault="00F14558" w:rsidP="0049261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x1</w:t>
            </w:r>
          </w:p>
        </w:tc>
        <w:tc>
          <w:tcPr>
            <w:tcW w:w="2552" w:type="dxa"/>
            <w:tcBorders>
              <w:left w:val="single" w:sz="4" w:space="0" w:color="auto"/>
            </w:tcBorders>
          </w:tcPr>
          <w:p w14:paraId="32B02AE8" w14:textId="1283D3BA" w:rsidR="00E23213" w:rsidRPr="00FD6172" w:rsidRDefault="00D0380E" w:rsidP="0049261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2126" w:type="dxa"/>
          </w:tcPr>
          <w:p w14:paraId="2B6ADAA7" w14:textId="665E4DE6" w:rsidR="00E23213" w:rsidRPr="00FD6172" w:rsidRDefault="00D0380E" w:rsidP="0049261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2088" w:type="dxa"/>
          </w:tcPr>
          <w:p w14:paraId="3D530060" w14:textId="4ADF6DC2" w:rsidR="00E23213" w:rsidRPr="00FD6172" w:rsidRDefault="00D0380E" w:rsidP="0049261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870" w:type="dxa"/>
            <w:shd w:val="clear" w:color="auto" w:fill="4472C4" w:themeFill="accent1"/>
          </w:tcPr>
          <w:p w14:paraId="34423632" w14:textId="4A8E4C72" w:rsidR="00E23213" w:rsidRPr="00FD6172" w:rsidRDefault="005B0FFC" w:rsidP="0049261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</w:tbl>
    <w:p w14:paraId="10311CD7" w14:textId="335D46C9" w:rsidR="00195E30" w:rsidRDefault="005B0FFC" w:rsidP="005B0FFC">
      <w:pPr>
        <w:ind w:left="708" w:firstLine="70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    </w:t>
      </w:r>
      <w:r w:rsidR="00837F22">
        <w:rPr>
          <w:rFonts w:ascii="Times New Roman" w:hAnsi="Times New Roman" w:cs="Times New Roman"/>
          <w:sz w:val="28"/>
          <w:szCs w:val="28"/>
          <w:lang w:val="en-US"/>
        </w:rPr>
        <w:t>-x3</w:t>
      </w:r>
      <w:r w:rsidR="00837F22">
        <w:rPr>
          <w:rFonts w:ascii="Times New Roman" w:hAnsi="Times New Roman" w:cs="Times New Roman"/>
          <w:sz w:val="28"/>
          <w:szCs w:val="28"/>
          <w:lang w:val="en-US"/>
        </w:rPr>
        <w:tab/>
      </w:r>
      <w:r w:rsidR="00837F22">
        <w:rPr>
          <w:rFonts w:ascii="Times New Roman" w:hAnsi="Times New Roman" w:cs="Times New Roman"/>
          <w:sz w:val="28"/>
          <w:szCs w:val="28"/>
          <w:lang w:val="en-US"/>
        </w:rPr>
        <w:tab/>
      </w:r>
      <w:r w:rsidR="00837F22">
        <w:rPr>
          <w:rFonts w:ascii="Times New Roman" w:hAnsi="Times New Roman" w:cs="Times New Roman"/>
          <w:sz w:val="28"/>
          <w:szCs w:val="28"/>
          <w:lang w:val="en-US"/>
        </w:rPr>
        <w:tab/>
      </w:r>
      <w:r w:rsidR="00F14558"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 </w:t>
      </w:r>
      <w:r w:rsidR="00837F22">
        <w:rPr>
          <w:rFonts w:ascii="Times New Roman" w:hAnsi="Times New Roman" w:cs="Times New Roman"/>
          <w:sz w:val="28"/>
          <w:szCs w:val="28"/>
          <w:lang w:val="en-US"/>
        </w:rPr>
        <w:t xml:space="preserve">   x3 </w:t>
      </w:r>
      <w:r w:rsidR="00837F22">
        <w:rPr>
          <w:rFonts w:ascii="Times New Roman" w:hAnsi="Times New Roman" w:cs="Times New Roman"/>
          <w:sz w:val="28"/>
          <w:szCs w:val="28"/>
          <w:lang w:val="en-US"/>
        </w:rPr>
        <w:tab/>
      </w:r>
      <w:r w:rsidR="00837F22">
        <w:rPr>
          <w:rFonts w:ascii="Times New Roman" w:hAnsi="Times New Roman" w:cs="Times New Roman"/>
          <w:sz w:val="28"/>
          <w:szCs w:val="28"/>
          <w:lang w:val="en-US"/>
        </w:rPr>
        <w:tab/>
      </w:r>
      <w:r w:rsidR="00837F22">
        <w:rPr>
          <w:rFonts w:ascii="Times New Roman" w:hAnsi="Times New Roman" w:cs="Times New Roman"/>
          <w:sz w:val="28"/>
          <w:szCs w:val="28"/>
          <w:lang w:val="en-US"/>
        </w:rPr>
        <w:tab/>
        <w:t xml:space="preserve">    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        </w:t>
      </w:r>
      <w:r w:rsidR="00837F22">
        <w:rPr>
          <w:rFonts w:ascii="Times New Roman" w:hAnsi="Times New Roman" w:cs="Times New Roman"/>
          <w:sz w:val="28"/>
          <w:szCs w:val="28"/>
          <w:lang w:val="en-US"/>
        </w:rPr>
        <w:t xml:space="preserve">  -x3</w:t>
      </w:r>
    </w:p>
    <w:p w14:paraId="1C714EBC" w14:textId="7CAF5FFD" w:rsidR="00BA27D1" w:rsidRDefault="00BA27D1" w:rsidP="00BA27D1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y = </w:t>
      </w:r>
      <w:r w:rsidR="003E6BAE">
        <w:rPr>
          <w:rFonts w:ascii="Times New Roman" w:hAnsi="Times New Roman" w:cs="Times New Roman"/>
          <w:sz w:val="28"/>
          <w:szCs w:val="28"/>
          <w:lang w:val="en-US"/>
        </w:rPr>
        <w:t xml:space="preserve">x1x3 v x1-x2 v </w:t>
      </w:r>
      <w:r w:rsidR="00680F0E">
        <w:rPr>
          <w:rFonts w:ascii="Times New Roman" w:hAnsi="Times New Roman" w:cs="Times New Roman"/>
          <w:sz w:val="28"/>
          <w:szCs w:val="28"/>
          <w:lang w:val="en-US"/>
        </w:rPr>
        <w:t>-x3</w:t>
      </w:r>
    </w:p>
    <w:p w14:paraId="2E3AF247" w14:textId="4C9F1202" w:rsidR="00433A3D" w:rsidRDefault="00433A3D" w:rsidP="00433A3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433A3D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3BC08F6E" wp14:editId="654B3B03">
            <wp:extent cx="4220164" cy="3029373"/>
            <wp:effectExtent l="0" t="0" r="952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220164" cy="30293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82A52E" w14:textId="3A56BBFD" w:rsidR="00680F0E" w:rsidRDefault="00680F0E" w:rsidP="00433A3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80F0E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2C76B659" wp14:editId="6E5CFCE9">
            <wp:extent cx="4277846" cy="3143250"/>
            <wp:effectExtent l="0" t="0" r="889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292937" cy="31543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5D1024" w14:textId="1C84063E" w:rsidR="00A2119A" w:rsidRDefault="00243371" w:rsidP="00433A3D">
      <w:pPr>
        <w:rPr>
          <w:rFonts w:ascii="Times New Roman" w:hAnsi="Times New Roman" w:cs="Times New Roman"/>
          <w:sz w:val="28"/>
          <w:szCs w:val="28"/>
        </w:rPr>
      </w:pPr>
      <w:r w:rsidRPr="00243371">
        <w:rPr>
          <w:rFonts w:ascii="Times New Roman" w:hAnsi="Times New Roman" w:cs="Times New Roman"/>
          <w:b/>
          <w:bCs/>
          <w:sz w:val="28"/>
          <w:szCs w:val="28"/>
        </w:rPr>
        <w:t>7. Проектирование одноразрядного сумматора</w:t>
      </w:r>
    </w:p>
    <w:p w14:paraId="0FF030CC" w14:textId="305CF922" w:rsidR="00D0446F" w:rsidRPr="00D0446F" w:rsidRDefault="00D0446F" w:rsidP="00433A3D">
      <w:pPr>
        <w:rPr>
          <w:rFonts w:ascii="Times New Roman" w:hAnsi="Times New Roman" w:cs="Times New Roman"/>
          <w:sz w:val="28"/>
          <w:szCs w:val="28"/>
        </w:rPr>
      </w:pPr>
      <w:r w:rsidRPr="00D0446F">
        <w:rPr>
          <w:rFonts w:ascii="Times New Roman" w:hAnsi="Times New Roman" w:cs="Times New Roman"/>
          <w:sz w:val="28"/>
          <w:szCs w:val="28"/>
        </w:rPr>
        <w:t>7.1. Синтезирова</w:t>
      </w:r>
      <w:r w:rsidR="00957F36">
        <w:rPr>
          <w:rFonts w:ascii="Times New Roman" w:hAnsi="Times New Roman" w:cs="Times New Roman"/>
          <w:sz w:val="28"/>
          <w:szCs w:val="28"/>
        </w:rPr>
        <w:t>ли</w:t>
      </w:r>
      <w:r w:rsidRPr="00D0446F">
        <w:rPr>
          <w:rFonts w:ascii="Times New Roman" w:hAnsi="Times New Roman" w:cs="Times New Roman"/>
          <w:sz w:val="28"/>
          <w:szCs w:val="28"/>
        </w:rPr>
        <w:t xml:space="preserve"> схему одноразрядного комбинационного сумматора</w:t>
      </w:r>
      <w:r>
        <w:rPr>
          <w:rFonts w:ascii="Times New Roman" w:hAnsi="Times New Roman" w:cs="Times New Roman"/>
          <w:sz w:val="28"/>
          <w:szCs w:val="28"/>
        </w:rPr>
        <w:t>.</w:t>
      </w:r>
    </w:p>
    <w:tbl>
      <w:tblPr>
        <w:tblpPr w:leftFromText="180" w:rightFromText="180" w:vertAnchor="text" w:horzAnchor="margin" w:tblpY="242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730"/>
        <w:gridCol w:w="765"/>
        <w:gridCol w:w="765"/>
        <w:gridCol w:w="1125"/>
        <w:gridCol w:w="765"/>
      </w:tblGrid>
      <w:tr w:rsidR="00AA33CC" w:rsidRPr="003A54F5" w14:paraId="4E4C03BA" w14:textId="77777777" w:rsidTr="00BF2142">
        <w:tc>
          <w:tcPr>
            <w:tcW w:w="730" w:type="dxa"/>
          </w:tcPr>
          <w:p w14:paraId="533BBED4" w14:textId="77777777" w:rsidR="00AA33CC" w:rsidRPr="003A54F5" w:rsidRDefault="00AA33CC" w:rsidP="00BF2142">
            <w:pPr>
              <w:jc w:val="both"/>
              <w:rPr>
                <w:rFonts w:ascii="Times New Roman" w:hAnsi="Times New Roman"/>
                <w:i/>
                <w:sz w:val="24"/>
                <w:szCs w:val="24"/>
              </w:rPr>
            </w:pPr>
            <w:r w:rsidRPr="003A54F5">
              <w:rPr>
                <w:rFonts w:ascii="Times New Roman" w:hAnsi="Times New Roman"/>
                <w:i/>
                <w:sz w:val="24"/>
                <w:szCs w:val="24"/>
              </w:rPr>
              <w:lastRenderedPageBreak/>
              <w:t>a</w:t>
            </w:r>
            <w:r w:rsidRPr="003A54F5">
              <w:rPr>
                <w:rFonts w:ascii="Times New Roman" w:hAnsi="Times New Roman"/>
                <w:i/>
                <w:sz w:val="24"/>
                <w:szCs w:val="24"/>
                <w:vertAlign w:val="subscript"/>
              </w:rPr>
              <w:t>i</w:t>
            </w:r>
          </w:p>
        </w:tc>
        <w:tc>
          <w:tcPr>
            <w:tcW w:w="765" w:type="dxa"/>
          </w:tcPr>
          <w:p w14:paraId="3614BC75" w14:textId="77777777" w:rsidR="00AA33CC" w:rsidRPr="003A54F5" w:rsidRDefault="00AA33CC" w:rsidP="00BF2142">
            <w:pPr>
              <w:jc w:val="both"/>
              <w:rPr>
                <w:rFonts w:ascii="Times New Roman" w:hAnsi="Times New Roman"/>
                <w:i/>
                <w:sz w:val="24"/>
                <w:szCs w:val="24"/>
              </w:rPr>
            </w:pPr>
            <w:r w:rsidRPr="003A54F5">
              <w:rPr>
                <w:rFonts w:ascii="Times New Roman" w:hAnsi="Times New Roman"/>
                <w:i/>
                <w:sz w:val="24"/>
                <w:szCs w:val="24"/>
              </w:rPr>
              <w:t>b</w:t>
            </w:r>
            <w:r w:rsidRPr="003A54F5">
              <w:rPr>
                <w:rFonts w:ascii="Times New Roman" w:hAnsi="Times New Roman"/>
                <w:i/>
                <w:sz w:val="24"/>
                <w:szCs w:val="24"/>
                <w:vertAlign w:val="subscript"/>
              </w:rPr>
              <w:t>i</w:t>
            </w:r>
          </w:p>
        </w:tc>
        <w:tc>
          <w:tcPr>
            <w:tcW w:w="765" w:type="dxa"/>
          </w:tcPr>
          <w:p w14:paraId="548EAE7E" w14:textId="77777777" w:rsidR="00AA33CC" w:rsidRPr="003A54F5" w:rsidRDefault="00AA33CC" w:rsidP="00BF2142">
            <w:pPr>
              <w:jc w:val="both"/>
              <w:rPr>
                <w:rFonts w:ascii="Times New Roman" w:hAnsi="Times New Roman"/>
                <w:i/>
                <w:sz w:val="24"/>
                <w:szCs w:val="24"/>
              </w:rPr>
            </w:pPr>
            <w:r w:rsidRPr="003A54F5">
              <w:rPr>
                <w:rFonts w:ascii="Times New Roman" w:hAnsi="Times New Roman"/>
                <w:i/>
                <w:sz w:val="24"/>
                <w:szCs w:val="24"/>
              </w:rPr>
              <w:t>p</w:t>
            </w:r>
            <w:r w:rsidRPr="003A54F5">
              <w:rPr>
                <w:rFonts w:ascii="Times New Roman" w:hAnsi="Times New Roman"/>
                <w:i/>
                <w:sz w:val="24"/>
                <w:szCs w:val="24"/>
                <w:vertAlign w:val="subscript"/>
              </w:rPr>
              <w:t>i</w:t>
            </w:r>
          </w:p>
        </w:tc>
        <w:tc>
          <w:tcPr>
            <w:tcW w:w="1125" w:type="dxa"/>
          </w:tcPr>
          <w:p w14:paraId="00C8F763" w14:textId="77777777" w:rsidR="00AA33CC" w:rsidRPr="003A54F5" w:rsidRDefault="00AA33CC" w:rsidP="00BF2142">
            <w:pPr>
              <w:jc w:val="both"/>
              <w:rPr>
                <w:rFonts w:ascii="Times New Roman" w:hAnsi="Times New Roman"/>
                <w:i/>
                <w:sz w:val="24"/>
                <w:szCs w:val="24"/>
              </w:rPr>
            </w:pPr>
            <w:r w:rsidRPr="003A54F5">
              <w:rPr>
                <w:rFonts w:ascii="Times New Roman" w:hAnsi="Times New Roman"/>
                <w:i/>
                <w:sz w:val="24"/>
                <w:szCs w:val="24"/>
              </w:rPr>
              <w:t>p</w:t>
            </w:r>
            <w:r w:rsidRPr="003A54F5">
              <w:rPr>
                <w:rFonts w:ascii="Times New Roman" w:hAnsi="Times New Roman"/>
                <w:i/>
                <w:sz w:val="24"/>
                <w:szCs w:val="24"/>
                <w:vertAlign w:val="subscript"/>
              </w:rPr>
              <w:t>i+1</w:t>
            </w:r>
          </w:p>
        </w:tc>
        <w:tc>
          <w:tcPr>
            <w:tcW w:w="765" w:type="dxa"/>
          </w:tcPr>
          <w:p w14:paraId="38C73BC0" w14:textId="77777777" w:rsidR="00AA33CC" w:rsidRPr="003A54F5" w:rsidRDefault="00AA33CC" w:rsidP="00BF2142">
            <w:pPr>
              <w:jc w:val="both"/>
              <w:rPr>
                <w:rFonts w:ascii="Times New Roman" w:hAnsi="Times New Roman"/>
                <w:i/>
                <w:sz w:val="24"/>
                <w:szCs w:val="24"/>
              </w:rPr>
            </w:pPr>
            <w:r w:rsidRPr="003A54F5">
              <w:rPr>
                <w:rFonts w:ascii="Times New Roman" w:hAnsi="Times New Roman"/>
                <w:i/>
                <w:sz w:val="24"/>
                <w:szCs w:val="24"/>
              </w:rPr>
              <w:t>s</w:t>
            </w:r>
            <w:r w:rsidRPr="003A54F5">
              <w:rPr>
                <w:rFonts w:ascii="Times New Roman" w:hAnsi="Times New Roman"/>
                <w:i/>
                <w:sz w:val="24"/>
                <w:szCs w:val="24"/>
                <w:vertAlign w:val="subscript"/>
              </w:rPr>
              <w:t>i</w:t>
            </w:r>
          </w:p>
        </w:tc>
      </w:tr>
      <w:tr w:rsidR="00AA33CC" w:rsidRPr="003A54F5" w14:paraId="13EE2B28" w14:textId="77777777" w:rsidTr="00BF2142">
        <w:tc>
          <w:tcPr>
            <w:tcW w:w="730" w:type="dxa"/>
            <w:tcBorders>
              <w:top w:val="nil"/>
            </w:tcBorders>
          </w:tcPr>
          <w:p w14:paraId="5537C6BE" w14:textId="77777777" w:rsidR="00AA33CC" w:rsidRPr="003A54F5" w:rsidRDefault="00AA33CC" w:rsidP="00BF2142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A54F5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765" w:type="dxa"/>
            <w:tcBorders>
              <w:top w:val="nil"/>
            </w:tcBorders>
          </w:tcPr>
          <w:p w14:paraId="57D04E80" w14:textId="77777777" w:rsidR="00AA33CC" w:rsidRPr="003A54F5" w:rsidRDefault="00AA33CC" w:rsidP="00BF2142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A54F5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765" w:type="dxa"/>
            <w:tcBorders>
              <w:top w:val="nil"/>
            </w:tcBorders>
          </w:tcPr>
          <w:p w14:paraId="6D60586B" w14:textId="77777777" w:rsidR="00AA33CC" w:rsidRPr="003A54F5" w:rsidRDefault="00AA33CC" w:rsidP="00BF2142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A54F5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1125" w:type="dxa"/>
            <w:tcBorders>
              <w:top w:val="nil"/>
            </w:tcBorders>
          </w:tcPr>
          <w:p w14:paraId="242CEB7F" w14:textId="77777777" w:rsidR="00AA33CC" w:rsidRPr="003A54F5" w:rsidRDefault="00AA33CC" w:rsidP="00BF2142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A54F5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765" w:type="dxa"/>
            <w:tcBorders>
              <w:top w:val="nil"/>
            </w:tcBorders>
          </w:tcPr>
          <w:p w14:paraId="6A532CE5" w14:textId="77777777" w:rsidR="00AA33CC" w:rsidRPr="003A54F5" w:rsidRDefault="00AA33CC" w:rsidP="00BF2142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A54F5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</w:tr>
      <w:tr w:rsidR="00AA33CC" w:rsidRPr="003A54F5" w14:paraId="3668A086" w14:textId="77777777" w:rsidTr="00BF2142">
        <w:tc>
          <w:tcPr>
            <w:tcW w:w="730" w:type="dxa"/>
          </w:tcPr>
          <w:p w14:paraId="32FA4877" w14:textId="77777777" w:rsidR="00AA33CC" w:rsidRPr="003A54F5" w:rsidRDefault="00AA33CC" w:rsidP="00BF2142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A54F5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765" w:type="dxa"/>
          </w:tcPr>
          <w:p w14:paraId="46BADA24" w14:textId="77777777" w:rsidR="00AA33CC" w:rsidRPr="003A54F5" w:rsidRDefault="00AA33CC" w:rsidP="00BF2142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A54F5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765" w:type="dxa"/>
          </w:tcPr>
          <w:p w14:paraId="094F79EA" w14:textId="77777777" w:rsidR="00AA33CC" w:rsidRPr="003A54F5" w:rsidRDefault="00AA33CC" w:rsidP="00BF2142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A54F5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125" w:type="dxa"/>
          </w:tcPr>
          <w:p w14:paraId="4904A986" w14:textId="77777777" w:rsidR="00AA33CC" w:rsidRPr="003A54F5" w:rsidRDefault="00AA33CC" w:rsidP="00BF2142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A54F5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765" w:type="dxa"/>
          </w:tcPr>
          <w:p w14:paraId="52E85744" w14:textId="77777777" w:rsidR="00AA33CC" w:rsidRPr="003A54F5" w:rsidRDefault="00AA33CC" w:rsidP="00BF2142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A54F5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</w:tr>
      <w:tr w:rsidR="00AA33CC" w:rsidRPr="003A54F5" w14:paraId="1154D879" w14:textId="77777777" w:rsidTr="00BF2142">
        <w:tc>
          <w:tcPr>
            <w:tcW w:w="730" w:type="dxa"/>
          </w:tcPr>
          <w:p w14:paraId="66E2FFD5" w14:textId="77777777" w:rsidR="00AA33CC" w:rsidRPr="003A54F5" w:rsidRDefault="00AA33CC" w:rsidP="00BF2142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A54F5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765" w:type="dxa"/>
          </w:tcPr>
          <w:p w14:paraId="2D7D6F56" w14:textId="77777777" w:rsidR="00AA33CC" w:rsidRPr="003A54F5" w:rsidRDefault="00AA33CC" w:rsidP="00BF2142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A54F5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765" w:type="dxa"/>
          </w:tcPr>
          <w:p w14:paraId="402511BB" w14:textId="77777777" w:rsidR="00AA33CC" w:rsidRPr="003A54F5" w:rsidRDefault="00AA33CC" w:rsidP="00BF2142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A54F5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1125" w:type="dxa"/>
          </w:tcPr>
          <w:p w14:paraId="69260474" w14:textId="77777777" w:rsidR="00AA33CC" w:rsidRPr="003A54F5" w:rsidRDefault="00AA33CC" w:rsidP="00BF2142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A54F5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765" w:type="dxa"/>
          </w:tcPr>
          <w:p w14:paraId="7285C7F4" w14:textId="77777777" w:rsidR="00AA33CC" w:rsidRPr="003A54F5" w:rsidRDefault="00AA33CC" w:rsidP="00BF2142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A54F5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</w:tr>
      <w:tr w:rsidR="00AA33CC" w:rsidRPr="003A54F5" w14:paraId="09F9C9A7" w14:textId="77777777" w:rsidTr="00BF2142">
        <w:tc>
          <w:tcPr>
            <w:tcW w:w="730" w:type="dxa"/>
          </w:tcPr>
          <w:p w14:paraId="7F01651B" w14:textId="77777777" w:rsidR="00AA33CC" w:rsidRPr="003A54F5" w:rsidRDefault="00AA33CC" w:rsidP="00BF2142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A54F5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765" w:type="dxa"/>
          </w:tcPr>
          <w:p w14:paraId="7390C420" w14:textId="77777777" w:rsidR="00AA33CC" w:rsidRPr="003A54F5" w:rsidRDefault="00AA33CC" w:rsidP="00BF2142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A54F5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765" w:type="dxa"/>
          </w:tcPr>
          <w:p w14:paraId="13C101A1" w14:textId="77777777" w:rsidR="00AA33CC" w:rsidRPr="003A54F5" w:rsidRDefault="00AA33CC" w:rsidP="00BF2142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A54F5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125" w:type="dxa"/>
          </w:tcPr>
          <w:p w14:paraId="6E6836A8" w14:textId="77777777" w:rsidR="00AA33CC" w:rsidRPr="003A54F5" w:rsidRDefault="00AA33CC" w:rsidP="00BF2142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A54F5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765" w:type="dxa"/>
          </w:tcPr>
          <w:p w14:paraId="2F05BB93" w14:textId="77777777" w:rsidR="00AA33CC" w:rsidRPr="003A54F5" w:rsidRDefault="00AA33CC" w:rsidP="00BF2142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A54F5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</w:tr>
      <w:tr w:rsidR="00AA33CC" w:rsidRPr="003A54F5" w14:paraId="677EB0DB" w14:textId="77777777" w:rsidTr="00BF2142">
        <w:tc>
          <w:tcPr>
            <w:tcW w:w="730" w:type="dxa"/>
          </w:tcPr>
          <w:p w14:paraId="4EB9B793" w14:textId="77777777" w:rsidR="00AA33CC" w:rsidRPr="003A54F5" w:rsidRDefault="00AA33CC" w:rsidP="00BF2142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A54F5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765" w:type="dxa"/>
          </w:tcPr>
          <w:p w14:paraId="45C46D2D" w14:textId="77777777" w:rsidR="00AA33CC" w:rsidRPr="003A54F5" w:rsidRDefault="00AA33CC" w:rsidP="00BF2142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A54F5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765" w:type="dxa"/>
          </w:tcPr>
          <w:p w14:paraId="1B9D2AF8" w14:textId="77777777" w:rsidR="00AA33CC" w:rsidRPr="003A54F5" w:rsidRDefault="00AA33CC" w:rsidP="00BF2142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A54F5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1125" w:type="dxa"/>
          </w:tcPr>
          <w:p w14:paraId="77863AD7" w14:textId="77777777" w:rsidR="00AA33CC" w:rsidRPr="003A54F5" w:rsidRDefault="00AA33CC" w:rsidP="00BF2142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A54F5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765" w:type="dxa"/>
          </w:tcPr>
          <w:p w14:paraId="738C46A2" w14:textId="77777777" w:rsidR="00AA33CC" w:rsidRPr="003A54F5" w:rsidRDefault="00AA33CC" w:rsidP="00BF2142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A54F5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</w:tr>
      <w:tr w:rsidR="00AA33CC" w:rsidRPr="003A54F5" w14:paraId="0CE42D2D" w14:textId="77777777" w:rsidTr="00BF2142">
        <w:tc>
          <w:tcPr>
            <w:tcW w:w="730" w:type="dxa"/>
          </w:tcPr>
          <w:p w14:paraId="0253B314" w14:textId="77777777" w:rsidR="00AA33CC" w:rsidRPr="003A54F5" w:rsidRDefault="00AA33CC" w:rsidP="00BF2142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A54F5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765" w:type="dxa"/>
          </w:tcPr>
          <w:p w14:paraId="6009C0DC" w14:textId="77777777" w:rsidR="00AA33CC" w:rsidRPr="003A54F5" w:rsidRDefault="00AA33CC" w:rsidP="00BF2142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A54F5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765" w:type="dxa"/>
          </w:tcPr>
          <w:p w14:paraId="71389369" w14:textId="77777777" w:rsidR="00AA33CC" w:rsidRPr="003A54F5" w:rsidRDefault="00AA33CC" w:rsidP="00BF2142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A54F5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125" w:type="dxa"/>
          </w:tcPr>
          <w:p w14:paraId="227C0BAC" w14:textId="77777777" w:rsidR="00AA33CC" w:rsidRPr="003A54F5" w:rsidRDefault="00AA33CC" w:rsidP="00BF2142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A54F5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765" w:type="dxa"/>
          </w:tcPr>
          <w:p w14:paraId="0BD887F3" w14:textId="77777777" w:rsidR="00AA33CC" w:rsidRPr="003A54F5" w:rsidRDefault="00AA33CC" w:rsidP="00BF2142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A54F5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</w:tr>
      <w:tr w:rsidR="00AA33CC" w:rsidRPr="003A54F5" w14:paraId="138B861A" w14:textId="77777777" w:rsidTr="00BF2142">
        <w:tc>
          <w:tcPr>
            <w:tcW w:w="730" w:type="dxa"/>
          </w:tcPr>
          <w:p w14:paraId="28A5DE28" w14:textId="77777777" w:rsidR="00AA33CC" w:rsidRPr="003A54F5" w:rsidRDefault="00AA33CC" w:rsidP="00BF2142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A54F5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765" w:type="dxa"/>
          </w:tcPr>
          <w:p w14:paraId="7E4870F4" w14:textId="77777777" w:rsidR="00AA33CC" w:rsidRPr="003A54F5" w:rsidRDefault="00AA33CC" w:rsidP="00BF2142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A54F5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765" w:type="dxa"/>
          </w:tcPr>
          <w:p w14:paraId="3C224B55" w14:textId="77777777" w:rsidR="00AA33CC" w:rsidRPr="003A54F5" w:rsidRDefault="00AA33CC" w:rsidP="00BF2142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A54F5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1125" w:type="dxa"/>
          </w:tcPr>
          <w:p w14:paraId="0AB0DE1D" w14:textId="77777777" w:rsidR="00AA33CC" w:rsidRPr="003A54F5" w:rsidRDefault="00AA33CC" w:rsidP="00BF2142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A54F5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765" w:type="dxa"/>
          </w:tcPr>
          <w:p w14:paraId="3E45B708" w14:textId="77777777" w:rsidR="00AA33CC" w:rsidRPr="003A54F5" w:rsidRDefault="00AA33CC" w:rsidP="00BF2142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A54F5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</w:tr>
      <w:tr w:rsidR="00AA33CC" w:rsidRPr="003A54F5" w14:paraId="1930F681" w14:textId="77777777" w:rsidTr="00BF2142">
        <w:tc>
          <w:tcPr>
            <w:tcW w:w="730" w:type="dxa"/>
          </w:tcPr>
          <w:p w14:paraId="6AA43EE7" w14:textId="77777777" w:rsidR="00AA33CC" w:rsidRPr="003A54F5" w:rsidRDefault="00AA33CC" w:rsidP="00BF2142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A54F5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765" w:type="dxa"/>
          </w:tcPr>
          <w:p w14:paraId="3A0E0B3F" w14:textId="77777777" w:rsidR="00AA33CC" w:rsidRPr="003A54F5" w:rsidRDefault="00AA33CC" w:rsidP="00BF2142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A54F5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765" w:type="dxa"/>
          </w:tcPr>
          <w:p w14:paraId="47D235DF" w14:textId="77777777" w:rsidR="00AA33CC" w:rsidRPr="003A54F5" w:rsidRDefault="00AA33CC" w:rsidP="00BF2142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A54F5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125" w:type="dxa"/>
          </w:tcPr>
          <w:p w14:paraId="66697883" w14:textId="77777777" w:rsidR="00AA33CC" w:rsidRPr="003A54F5" w:rsidRDefault="00AA33CC" w:rsidP="00BF2142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A54F5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765" w:type="dxa"/>
          </w:tcPr>
          <w:p w14:paraId="774124E2" w14:textId="77777777" w:rsidR="00AA33CC" w:rsidRPr="003A54F5" w:rsidRDefault="00AA33CC" w:rsidP="00BF2142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3A54F5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</w:tr>
    </w:tbl>
    <w:p w14:paraId="066D64D8" w14:textId="77777777" w:rsidR="00AA33CC" w:rsidRPr="003A54F5" w:rsidRDefault="00AA33CC" w:rsidP="00AA33CC">
      <w:pPr>
        <w:pStyle w:val="List2"/>
        <w:ind w:left="0" w:firstLine="360"/>
        <w:jc w:val="both"/>
        <w:rPr>
          <w:rFonts w:ascii="Times New Roman" w:hAnsi="Times New Roman"/>
          <w:sz w:val="24"/>
          <w:szCs w:val="24"/>
          <w:lang w:val="ru-RU"/>
        </w:rPr>
      </w:pPr>
    </w:p>
    <w:p w14:paraId="2DC26BDE" w14:textId="77777777" w:rsidR="00AA33CC" w:rsidRPr="003A54F5" w:rsidRDefault="00AA33CC" w:rsidP="00AA33CC">
      <w:pPr>
        <w:pStyle w:val="List2"/>
        <w:jc w:val="both"/>
        <w:rPr>
          <w:rFonts w:ascii="Times New Roman" w:hAnsi="Times New Roman"/>
          <w:sz w:val="24"/>
          <w:szCs w:val="24"/>
          <w:lang w:val="ru-RU"/>
        </w:rPr>
      </w:pPr>
      <w:r>
        <w:object w:dxaOrig="3887" w:dyaOrig="1615" w14:anchorId="47639AF0">
          <v:shape id="_x0000_i1033" type="#_x0000_t75" style="width:194.25pt;height:81pt" o:ole="">
            <v:imagedata r:id="rId30" o:title=""/>
          </v:shape>
          <o:OLEObject Type="Embed" ProgID="Visio.Drawing.11" ShapeID="_x0000_i1033" DrawAspect="Content" ObjectID="_1726604976" r:id="rId31"/>
        </w:object>
      </w:r>
    </w:p>
    <w:p w14:paraId="16B0DC5F" w14:textId="77777777" w:rsidR="00AA33CC" w:rsidRPr="003A54F5" w:rsidRDefault="00AA33CC" w:rsidP="00AA33CC">
      <w:pPr>
        <w:pStyle w:val="List2"/>
        <w:ind w:left="0" w:firstLine="360"/>
        <w:jc w:val="both"/>
        <w:rPr>
          <w:rFonts w:ascii="Times New Roman" w:hAnsi="Times New Roman"/>
          <w:sz w:val="24"/>
          <w:szCs w:val="24"/>
          <w:lang w:val="ru-RU"/>
        </w:rPr>
      </w:pPr>
    </w:p>
    <w:p w14:paraId="1A02EF3F" w14:textId="77777777" w:rsidR="00AA33CC" w:rsidRPr="003A54F5" w:rsidRDefault="00AA33CC" w:rsidP="00AA33CC">
      <w:pPr>
        <w:pStyle w:val="List2"/>
        <w:ind w:left="0" w:firstLine="360"/>
        <w:jc w:val="both"/>
        <w:rPr>
          <w:rFonts w:ascii="Times New Roman" w:hAnsi="Times New Roman"/>
          <w:sz w:val="24"/>
          <w:szCs w:val="24"/>
          <w:lang w:val="ru-RU"/>
        </w:rPr>
      </w:pPr>
    </w:p>
    <w:p w14:paraId="7DA10958" w14:textId="77777777" w:rsidR="00AA33CC" w:rsidRPr="003A54F5" w:rsidRDefault="00AA33CC" w:rsidP="00AA33CC">
      <w:pPr>
        <w:pStyle w:val="List2"/>
        <w:ind w:left="0" w:firstLine="360"/>
        <w:jc w:val="both"/>
        <w:rPr>
          <w:rFonts w:ascii="Times New Roman" w:hAnsi="Times New Roman"/>
          <w:sz w:val="24"/>
          <w:szCs w:val="24"/>
          <w:lang w:val="ru-RU"/>
        </w:rPr>
      </w:pPr>
    </w:p>
    <w:p w14:paraId="6D614366" w14:textId="25F05D6C" w:rsidR="00AA33CC" w:rsidRDefault="00AA33CC" w:rsidP="00433A3D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113CB3CE" w14:textId="60CAA8D2" w:rsidR="00AA33CC" w:rsidRDefault="00AA33CC" w:rsidP="00433A3D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59BB68F6" w14:textId="05B69C0F" w:rsidR="00AA33CC" w:rsidRDefault="00AA33CC" w:rsidP="00433A3D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498D9423" w14:textId="5778CE64" w:rsidR="00AA33CC" w:rsidRDefault="00AA33CC" w:rsidP="00433A3D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5092BDB3" w14:textId="77777777" w:rsidR="00AA33CC" w:rsidRDefault="00AA33CC" w:rsidP="00433A3D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2DA74A38" w14:textId="59B41A49" w:rsidR="00243371" w:rsidRPr="00AA33CC" w:rsidRDefault="00E114D1" w:rsidP="00433A3D">
      <w:pPr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proofErr w:type="spellEnd"/>
      <w:r w:rsidRPr="00AA33CC">
        <w:rPr>
          <w:rFonts w:ascii="Times New Roman" w:hAnsi="Times New Roman" w:cs="Times New Roman"/>
          <w:sz w:val="28"/>
          <w:szCs w:val="28"/>
          <w:lang w:val="en-US"/>
        </w:rPr>
        <w:t xml:space="preserve"> = -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AA33CC">
        <w:rPr>
          <w:rFonts w:ascii="Times New Roman" w:hAnsi="Times New Roman" w:cs="Times New Roman"/>
          <w:sz w:val="28"/>
          <w:szCs w:val="28"/>
          <w:lang w:val="en-US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bp</w:t>
      </w:r>
      <w:r w:rsidRPr="00AA33C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AA33C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9B38A1" w:rsidRPr="00AA33CC">
        <w:rPr>
          <w:rFonts w:ascii="Times New Roman" w:hAnsi="Times New Roman" w:cs="Times New Roman"/>
          <w:sz w:val="28"/>
          <w:szCs w:val="28"/>
          <w:lang w:val="en-US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ab</w:t>
      </w:r>
      <w:r w:rsidR="009B38A1" w:rsidRPr="00AA33CC">
        <w:rPr>
          <w:rFonts w:ascii="Times New Roman" w:hAnsi="Times New Roman" w:cs="Times New Roman"/>
          <w:sz w:val="28"/>
          <w:szCs w:val="28"/>
          <w:lang w:val="en-US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AA33C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AA33C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9B38A1" w:rsidRPr="00AA33CC">
        <w:rPr>
          <w:rFonts w:ascii="Times New Roman" w:hAnsi="Times New Roman" w:cs="Times New Roman"/>
          <w:sz w:val="28"/>
          <w:szCs w:val="28"/>
          <w:lang w:val="en-US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9B38A1" w:rsidRPr="00AA33CC">
        <w:rPr>
          <w:rFonts w:ascii="Times New Roman" w:hAnsi="Times New Roman" w:cs="Times New Roman"/>
          <w:sz w:val="28"/>
          <w:szCs w:val="28"/>
          <w:lang w:val="en-US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AA33C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AA33C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bp</w:t>
      </w:r>
      <w:proofErr w:type="spellEnd"/>
    </w:p>
    <w:p w14:paraId="5D1FD14B" w14:textId="7A92D070" w:rsidR="009B38A1" w:rsidRDefault="009B38A1" w:rsidP="009B38A1">
      <w:pPr>
        <w:ind w:left="1416" w:firstLine="708"/>
        <w:rPr>
          <w:rFonts w:ascii="Times New Roman" w:hAnsi="Times New Roman" w:cs="Times New Roman"/>
          <w:sz w:val="28"/>
          <w:szCs w:val="28"/>
          <w:lang w:val="en-US"/>
        </w:rPr>
      </w:pPr>
      <w:r w:rsidRPr="00AA33C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F35580">
        <w:rPr>
          <w:rFonts w:ascii="Times New Roman" w:hAnsi="Times New Roman" w:cs="Times New Roman"/>
          <w:sz w:val="28"/>
          <w:szCs w:val="28"/>
          <w:lang w:val="en-US"/>
        </w:rPr>
        <w:t>b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  <w:t xml:space="preserve"> -</w:t>
      </w:r>
      <w:r w:rsidR="00F35580">
        <w:rPr>
          <w:rFonts w:ascii="Times New Roman" w:hAnsi="Times New Roman" w:cs="Times New Roman"/>
          <w:sz w:val="28"/>
          <w:szCs w:val="28"/>
          <w:lang w:val="en-US"/>
        </w:rPr>
        <w:t>b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09"/>
        <w:gridCol w:w="2552"/>
        <w:gridCol w:w="2126"/>
        <w:gridCol w:w="2088"/>
        <w:gridCol w:w="1870"/>
      </w:tblGrid>
      <w:tr w:rsidR="009B38A1" w:rsidRPr="00FD6172" w14:paraId="1EF60D7B" w14:textId="77777777" w:rsidTr="00BF2142">
        <w:tc>
          <w:tcPr>
            <w:tcW w:w="709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28AD159F" w14:textId="6BB753CB" w:rsidR="009B38A1" w:rsidRPr="00FD6172" w:rsidRDefault="00F35580" w:rsidP="00BF214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</w:p>
        </w:tc>
        <w:tc>
          <w:tcPr>
            <w:tcW w:w="2552" w:type="dxa"/>
            <w:tcBorders>
              <w:left w:val="single" w:sz="4" w:space="0" w:color="auto"/>
            </w:tcBorders>
          </w:tcPr>
          <w:p w14:paraId="13233368" w14:textId="3B28CB7F" w:rsidR="009B38A1" w:rsidRPr="00FD6172" w:rsidRDefault="00C955B1" w:rsidP="00BF214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2126" w:type="dxa"/>
          </w:tcPr>
          <w:p w14:paraId="4877CA90" w14:textId="2D1635CB" w:rsidR="009B38A1" w:rsidRPr="00FD6172" w:rsidRDefault="00C955B1" w:rsidP="00BF214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2088" w:type="dxa"/>
          </w:tcPr>
          <w:p w14:paraId="36A2CF7A" w14:textId="11C943A9" w:rsidR="009B38A1" w:rsidRPr="00FD6172" w:rsidRDefault="00F35580" w:rsidP="00BF214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870" w:type="dxa"/>
          </w:tcPr>
          <w:p w14:paraId="1EFE5B02" w14:textId="22DE0D90" w:rsidR="009B38A1" w:rsidRPr="00FD6172" w:rsidRDefault="00F35580" w:rsidP="00BF214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9B38A1" w:rsidRPr="00FD6172" w14:paraId="655B80C5" w14:textId="77777777" w:rsidTr="00BF2142">
        <w:tc>
          <w:tcPr>
            <w:tcW w:w="709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606FF289" w14:textId="15429CD7" w:rsidR="009B38A1" w:rsidRPr="00FD6172" w:rsidRDefault="009B38A1" w:rsidP="00BF214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  <w:r w:rsidR="00F3558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</w:p>
        </w:tc>
        <w:tc>
          <w:tcPr>
            <w:tcW w:w="2552" w:type="dxa"/>
            <w:tcBorders>
              <w:left w:val="single" w:sz="4" w:space="0" w:color="auto"/>
            </w:tcBorders>
          </w:tcPr>
          <w:p w14:paraId="41B85D38" w14:textId="481A7C8B" w:rsidR="009B38A1" w:rsidRPr="00FD6172" w:rsidRDefault="00C955B1" w:rsidP="00BF214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2126" w:type="dxa"/>
          </w:tcPr>
          <w:p w14:paraId="58DCF2F3" w14:textId="2713894D" w:rsidR="009B38A1" w:rsidRPr="00FD6172" w:rsidRDefault="00C955B1" w:rsidP="00BF214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2088" w:type="dxa"/>
          </w:tcPr>
          <w:p w14:paraId="2F614AAA" w14:textId="450318DF" w:rsidR="009B38A1" w:rsidRPr="00FD6172" w:rsidRDefault="00F35580" w:rsidP="00BF214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870" w:type="dxa"/>
          </w:tcPr>
          <w:p w14:paraId="427A354C" w14:textId="3BBB0C07" w:rsidR="009B38A1" w:rsidRPr="00FD6172" w:rsidRDefault="00F35580" w:rsidP="00BF214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</w:tbl>
    <w:p w14:paraId="0267EF72" w14:textId="773B3999" w:rsidR="009B38A1" w:rsidRDefault="009B38A1" w:rsidP="009B38A1">
      <w:pPr>
        <w:ind w:left="708" w:firstLine="70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    -</w:t>
      </w:r>
      <w:r w:rsidR="00F35580">
        <w:rPr>
          <w:rFonts w:ascii="Times New Roman" w:hAnsi="Times New Roman" w:cs="Times New Roman"/>
          <w:sz w:val="28"/>
          <w:szCs w:val="28"/>
          <w:lang w:val="en-US"/>
        </w:rPr>
        <w:t>p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  <w:t xml:space="preserve">     </w:t>
      </w:r>
      <w:proofErr w:type="spellStart"/>
      <w:r w:rsidR="00F35580">
        <w:rPr>
          <w:rFonts w:ascii="Times New Roman" w:hAnsi="Times New Roman" w:cs="Times New Roman"/>
          <w:sz w:val="28"/>
          <w:szCs w:val="28"/>
          <w:lang w:val="en-US"/>
        </w:rPr>
        <w:t>p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  <w:t xml:space="preserve">                -</w:t>
      </w:r>
      <w:r w:rsidR="00F35580">
        <w:rPr>
          <w:rFonts w:ascii="Times New Roman" w:hAnsi="Times New Roman" w:cs="Times New Roman"/>
          <w:sz w:val="28"/>
          <w:szCs w:val="28"/>
          <w:lang w:val="en-US"/>
        </w:rPr>
        <w:t>p</w:t>
      </w:r>
    </w:p>
    <w:p w14:paraId="51EBC635" w14:textId="4B5BF567" w:rsidR="009B38A1" w:rsidRDefault="002D4AD4" w:rsidP="00433A3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 минимизируется!</w:t>
      </w:r>
    </w:p>
    <w:p w14:paraId="499812DA" w14:textId="327196E4" w:rsidR="00177A17" w:rsidRPr="00177A17" w:rsidRDefault="00177A17" w:rsidP="00177A17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+1</w:t>
      </w:r>
      <w:r w:rsidRPr="00177A17">
        <w:rPr>
          <w:rFonts w:ascii="Times New Roman" w:hAnsi="Times New Roman" w:cs="Times New Roman"/>
          <w:sz w:val="28"/>
          <w:szCs w:val="28"/>
          <w:lang w:val="en-US"/>
        </w:rPr>
        <w:t xml:space="preserve"> = -</w:t>
      </w:r>
      <w:r>
        <w:rPr>
          <w:rFonts w:ascii="Times New Roman" w:hAnsi="Times New Roman" w:cs="Times New Roman"/>
          <w:sz w:val="28"/>
          <w:szCs w:val="28"/>
          <w:lang w:val="en-US"/>
        </w:rPr>
        <w:t>abp</w:t>
      </w:r>
      <w:r w:rsidRPr="00177A1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177A1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-bp</w:t>
      </w:r>
      <w:r w:rsidRPr="00177A1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177A1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b</w:t>
      </w:r>
      <w:r w:rsidRPr="00177A17">
        <w:rPr>
          <w:rFonts w:ascii="Times New Roman" w:hAnsi="Times New Roman" w:cs="Times New Roman"/>
          <w:sz w:val="28"/>
          <w:szCs w:val="28"/>
          <w:lang w:val="en-US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177A1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177A1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bp</w:t>
      </w:r>
      <w:proofErr w:type="spellEnd"/>
    </w:p>
    <w:p w14:paraId="1F1AAB0A" w14:textId="77777777" w:rsidR="00177A17" w:rsidRDefault="00177A17" w:rsidP="00177A17">
      <w:pPr>
        <w:ind w:left="1416" w:firstLine="708"/>
        <w:rPr>
          <w:rFonts w:ascii="Times New Roman" w:hAnsi="Times New Roman" w:cs="Times New Roman"/>
          <w:sz w:val="28"/>
          <w:szCs w:val="28"/>
          <w:lang w:val="en-US"/>
        </w:rPr>
      </w:pPr>
      <w:r w:rsidRPr="002B1B20"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b 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  <w:t xml:space="preserve"> -b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09"/>
        <w:gridCol w:w="2552"/>
        <w:gridCol w:w="2126"/>
        <w:gridCol w:w="2088"/>
        <w:gridCol w:w="1870"/>
      </w:tblGrid>
      <w:tr w:rsidR="00177A17" w:rsidRPr="00FD6172" w14:paraId="32ABF6CA" w14:textId="77777777" w:rsidTr="00AA33CC">
        <w:tc>
          <w:tcPr>
            <w:tcW w:w="709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5D206570" w14:textId="77777777" w:rsidR="00177A17" w:rsidRPr="00FD6172" w:rsidRDefault="00177A17" w:rsidP="00BF214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</w:p>
        </w:tc>
        <w:tc>
          <w:tcPr>
            <w:tcW w:w="2552" w:type="dxa"/>
            <w:tcBorders>
              <w:left w:val="single" w:sz="4" w:space="0" w:color="auto"/>
            </w:tcBorders>
            <w:shd w:val="clear" w:color="auto" w:fill="8EAADB" w:themeFill="accent1" w:themeFillTint="99"/>
          </w:tcPr>
          <w:p w14:paraId="3EE06C7A" w14:textId="6D278C36" w:rsidR="00177A17" w:rsidRPr="00FD6172" w:rsidRDefault="00177A17" w:rsidP="00BF214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2126" w:type="dxa"/>
            <w:shd w:val="clear" w:color="auto" w:fill="8EAADB" w:themeFill="accent1" w:themeFillTint="99"/>
          </w:tcPr>
          <w:p w14:paraId="42AE68A6" w14:textId="77777777" w:rsidR="00177A17" w:rsidRPr="00FD6172" w:rsidRDefault="00177A17" w:rsidP="00BF214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2088" w:type="dxa"/>
            <w:shd w:val="clear" w:color="auto" w:fill="8EAADB" w:themeFill="accent1" w:themeFillTint="99"/>
          </w:tcPr>
          <w:p w14:paraId="37F18A76" w14:textId="6997FFD9" w:rsidR="00177A17" w:rsidRPr="00FD6172" w:rsidRDefault="00177A17" w:rsidP="00BF214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870" w:type="dxa"/>
          </w:tcPr>
          <w:p w14:paraId="4859A8C2" w14:textId="1D430F32" w:rsidR="00177A17" w:rsidRPr="00FD6172" w:rsidRDefault="00177A17" w:rsidP="00BF214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177A17" w:rsidRPr="00FD6172" w14:paraId="2CE17941" w14:textId="77777777" w:rsidTr="00AA33CC">
        <w:tc>
          <w:tcPr>
            <w:tcW w:w="709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0A2774D5" w14:textId="77777777" w:rsidR="00177A17" w:rsidRPr="00FD6172" w:rsidRDefault="00177A17" w:rsidP="00BF214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a</w:t>
            </w:r>
          </w:p>
        </w:tc>
        <w:tc>
          <w:tcPr>
            <w:tcW w:w="2552" w:type="dxa"/>
            <w:tcBorders>
              <w:left w:val="single" w:sz="4" w:space="0" w:color="auto"/>
            </w:tcBorders>
          </w:tcPr>
          <w:p w14:paraId="26B9D3DE" w14:textId="65BFD3EA" w:rsidR="00177A17" w:rsidRPr="00FD6172" w:rsidRDefault="00177A17" w:rsidP="00BF214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2126" w:type="dxa"/>
            <w:shd w:val="clear" w:color="auto" w:fill="2F5496" w:themeFill="accent1" w:themeFillShade="BF"/>
          </w:tcPr>
          <w:p w14:paraId="42019FE0" w14:textId="26EE35A0" w:rsidR="00177A17" w:rsidRPr="00FD6172" w:rsidRDefault="00177A17" w:rsidP="00BF214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2088" w:type="dxa"/>
          </w:tcPr>
          <w:p w14:paraId="535F1F01" w14:textId="1CC021A9" w:rsidR="00177A17" w:rsidRPr="00FD6172" w:rsidRDefault="00177A17" w:rsidP="00BF214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870" w:type="dxa"/>
          </w:tcPr>
          <w:p w14:paraId="03353FE9" w14:textId="77777777" w:rsidR="00177A17" w:rsidRPr="00FD6172" w:rsidRDefault="00177A17" w:rsidP="00BF214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</w:tbl>
    <w:p w14:paraId="60F58183" w14:textId="77777777" w:rsidR="00177A17" w:rsidRDefault="00177A17" w:rsidP="00177A17">
      <w:pPr>
        <w:ind w:left="708" w:firstLine="70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    -p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  <w:t xml:space="preserve">     p 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  <w:t xml:space="preserve">                -p</w:t>
      </w:r>
    </w:p>
    <w:p w14:paraId="21E25EA4" w14:textId="494DD4BD" w:rsidR="002D4AD4" w:rsidRDefault="00B33A6E" w:rsidP="00433A3D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+1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= ab v ap v bp</w:t>
      </w:r>
    </w:p>
    <w:p w14:paraId="49E7203D" w14:textId="30F93D01" w:rsidR="00BD1D3C" w:rsidRDefault="00BD1D3C" w:rsidP="00433A3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BD1D3C">
        <w:rPr>
          <w:rFonts w:ascii="Times New Roman" w:hAnsi="Times New Roman" w:cs="Times New Roman"/>
          <w:noProof/>
          <w:sz w:val="28"/>
          <w:szCs w:val="28"/>
          <w:lang w:val="en-US"/>
        </w:rPr>
        <w:lastRenderedPageBreak/>
        <w:drawing>
          <wp:inline distT="0" distB="0" distL="0" distR="0" wp14:anchorId="2F1D7ACC" wp14:editId="18FCB004">
            <wp:extent cx="4391638" cy="3057952"/>
            <wp:effectExtent l="0" t="0" r="9525" b="95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391638" cy="3057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A62800" w14:textId="35368AE4" w:rsidR="00BD1D3C" w:rsidRDefault="003E1F4D" w:rsidP="00433A3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3E1F4D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152C85E6" wp14:editId="68197F53">
            <wp:extent cx="4115374" cy="2962688"/>
            <wp:effectExtent l="0" t="0" r="0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115374" cy="29626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7B0A59" w14:textId="3E55C4AB" w:rsidR="003E1F4D" w:rsidRDefault="00FE00F9" w:rsidP="00433A3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FE00F9">
        <w:rPr>
          <w:rFonts w:ascii="Times New Roman" w:hAnsi="Times New Roman" w:cs="Times New Roman"/>
          <w:noProof/>
          <w:sz w:val="28"/>
          <w:szCs w:val="28"/>
          <w:lang w:val="en-US"/>
        </w:rPr>
        <w:lastRenderedPageBreak/>
        <w:drawing>
          <wp:inline distT="0" distB="0" distL="0" distR="0" wp14:anchorId="7806BB85" wp14:editId="690991A4">
            <wp:extent cx="5940425" cy="3309620"/>
            <wp:effectExtent l="0" t="0" r="3175" b="508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09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69"/>
        <w:gridCol w:w="1869"/>
        <w:gridCol w:w="1869"/>
        <w:gridCol w:w="1869"/>
        <w:gridCol w:w="1869"/>
      </w:tblGrid>
      <w:tr w:rsidR="00E65BCE" w14:paraId="0411A9B7" w14:textId="77777777" w:rsidTr="00E65BCE">
        <w:trPr>
          <w:jc w:val="center"/>
        </w:trPr>
        <w:tc>
          <w:tcPr>
            <w:tcW w:w="1869" w:type="dxa"/>
          </w:tcPr>
          <w:p w14:paraId="5C93EF0A" w14:textId="37A7960D" w:rsidR="00E65BCE" w:rsidRPr="0085198E" w:rsidRDefault="0085198E" w:rsidP="00E65BCE">
            <w:pPr>
              <w:jc w:val="center"/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i</w:t>
            </w:r>
          </w:p>
        </w:tc>
        <w:tc>
          <w:tcPr>
            <w:tcW w:w="1869" w:type="dxa"/>
          </w:tcPr>
          <w:p w14:paraId="3246280D" w14:textId="752F1533" w:rsidR="00E65BCE" w:rsidRPr="0085198E" w:rsidRDefault="0085198E" w:rsidP="00E65BCE">
            <w:pPr>
              <w:jc w:val="center"/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i</w:t>
            </w:r>
          </w:p>
        </w:tc>
        <w:tc>
          <w:tcPr>
            <w:tcW w:w="1869" w:type="dxa"/>
          </w:tcPr>
          <w:p w14:paraId="487B5742" w14:textId="706AB4D6" w:rsidR="00E65BCE" w:rsidRPr="0085198E" w:rsidRDefault="0085198E" w:rsidP="00E65BCE">
            <w:pPr>
              <w:jc w:val="center"/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i</w:t>
            </w:r>
          </w:p>
        </w:tc>
        <w:tc>
          <w:tcPr>
            <w:tcW w:w="1869" w:type="dxa"/>
          </w:tcPr>
          <w:p w14:paraId="3ECF6554" w14:textId="558338EC" w:rsidR="00E65BCE" w:rsidRPr="0085198E" w:rsidRDefault="0085198E" w:rsidP="00E65BCE">
            <w:pPr>
              <w:jc w:val="center"/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i+1</w:t>
            </w:r>
          </w:p>
        </w:tc>
        <w:tc>
          <w:tcPr>
            <w:tcW w:w="1869" w:type="dxa"/>
          </w:tcPr>
          <w:p w14:paraId="356F2600" w14:textId="72187616" w:rsidR="00E65BCE" w:rsidRPr="0085198E" w:rsidRDefault="0085198E" w:rsidP="00E65BCE">
            <w:pPr>
              <w:jc w:val="center"/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i</w:t>
            </w:r>
            <w:proofErr w:type="spellEnd"/>
          </w:p>
        </w:tc>
      </w:tr>
      <w:tr w:rsidR="00E65BCE" w14:paraId="75A4E01A" w14:textId="77777777" w:rsidTr="00E65BCE">
        <w:trPr>
          <w:jc w:val="center"/>
        </w:trPr>
        <w:tc>
          <w:tcPr>
            <w:tcW w:w="1869" w:type="dxa"/>
          </w:tcPr>
          <w:p w14:paraId="34A8918C" w14:textId="2F771FB5" w:rsidR="00E65BCE" w:rsidRDefault="0085198E" w:rsidP="00E65BC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869" w:type="dxa"/>
          </w:tcPr>
          <w:p w14:paraId="41E466F3" w14:textId="08082405" w:rsidR="00E65BCE" w:rsidRDefault="0085198E" w:rsidP="00E65BC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869" w:type="dxa"/>
          </w:tcPr>
          <w:p w14:paraId="724E4FDE" w14:textId="3B5A8F4F" w:rsidR="00E65BCE" w:rsidRDefault="0085198E" w:rsidP="00E65BC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869" w:type="dxa"/>
          </w:tcPr>
          <w:p w14:paraId="415ADE73" w14:textId="1C38AC15" w:rsidR="00E65BCE" w:rsidRDefault="0085198E" w:rsidP="00E65BC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869" w:type="dxa"/>
          </w:tcPr>
          <w:p w14:paraId="5614C3B5" w14:textId="452E6810" w:rsidR="00E65BCE" w:rsidRDefault="0085198E" w:rsidP="00E65BC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E65BCE" w14:paraId="1DC71E6F" w14:textId="77777777" w:rsidTr="00E65BCE">
        <w:trPr>
          <w:jc w:val="center"/>
        </w:trPr>
        <w:tc>
          <w:tcPr>
            <w:tcW w:w="1869" w:type="dxa"/>
          </w:tcPr>
          <w:p w14:paraId="51362E1F" w14:textId="205AFDC3" w:rsidR="00E65BCE" w:rsidRDefault="0085198E" w:rsidP="00E65BC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869" w:type="dxa"/>
          </w:tcPr>
          <w:p w14:paraId="26942BA9" w14:textId="5DC5F469" w:rsidR="00E65BCE" w:rsidRDefault="0085198E" w:rsidP="00E65BC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869" w:type="dxa"/>
          </w:tcPr>
          <w:p w14:paraId="1D5BC86A" w14:textId="0E3E406E" w:rsidR="00E65BCE" w:rsidRDefault="0085198E" w:rsidP="00E65BC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869" w:type="dxa"/>
          </w:tcPr>
          <w:p w14:paraId="65245210" w14:textId="053A7F1A" w:rsidR="00E65BCE" w:rsidRDefault="0085198E" w:rsidP="00E65BC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869" w:type="dxa"/>
          </w:tcPr>
          <w:p w14:paraId="3D6D1B8F" w14:textId="02454CDE" w:rsidR="00E65BCE" w:rsidRDefault="00B0581D" w:rsidP="00E65BC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  <w:tr w:rsidR="00E65BCE" w14:paraId="334B41EE" w14:textId="77777777" w:rsidTr="00E65BCE">
        <w:trPr>
          <w:jc w:val="center"/>
        </w:trPr>
        <w:tc>
          <w:tcPr>
            <w:tcW w:w="1869" w:type="dxa"/>
          </w:tcPr>
          <w:p w14:paraId="7AE747DC" w14:textId="387A345B" w:rsidR="00E65BCE" w:rsidRDefault="0085198E" w:rsidP="00E65BC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869" w:type="dxa"/>
          </w:tcPr>
          <w:p w14:paraId="15BCC453" w14:textId="67EADF02" w:rsidR="00E65BCE" w:rsidRDefault="0085198E" w:rsidP="00E65BC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869" w:type="dxa"/>
          </w:tcPr>
          <w:p w14:paraId="05C4724E" w14:textId="52FA8C32" w:rsidR="00E65BCE" w:rsidRDefault="00A921C3" w:rsidP="00E65BC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869" w:type="dxa"/>
          </w:tcPr>
          <w:p w14:paraId="5C61DF1E" w14:textId="0E99EDBD" w:rsidR="00E65BCE" w:rsidRDefault="00A921C3" w:rsidP="00E65BC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869" w:type="dxa"/>
          </w:tcPr>
          <w:p w14:paraId="31B9785C" w14:textId="454043D2" w:rsidR="00E65BCE" w:rsidRDefault="00AB5472" w:rsidP="00E65BC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E65BCE" w14:paraId="49CA87D5" w14:textId="77777777" w:rsidTr="00E65BCE">
        <w:trPr>
          <w:jc w:val="center"/>
        </w:trPr>
        <w:tc>
          <w:tcPr>
            <w:tcW w:w="1869" w:type="dxa"/>
          </w:tcPr>
          <w:p w14:paraId="692D1F80" w14:textId="43375EBA" w:rsidR="00E65BCE" w:rsidRDefault="0085198E" w:rsidP="00E65BC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869" w:type="dxa"/>
          </w:tcPr>
          <w:p w14:paraId="031E5BC1" w14:textId="3E39CCFA" w:rsidR="00E65BCE" w:rsidRDefault="0085198E" w:rsidP="00E65BC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869" w:type="dxa"/>
          </w:tcPr>
          <w:p w14:paraId="3EB29DF5" w14:textId="4A7970A1" w:rsidR="00E65BCE" w:rsidRDefault="0085198E" w:rsidP="00E65BC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869" w:type="dxa"/>
          </w:tcPr>
          <w:p w14:paraId="6562853D" w14:textId="2FE2BA37" w:rsidR="00E65BCE" w:rsidRDefault="0085198E" w:rsidP="00E65BC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869" w:type="dxa"/>
          </w:tcPr>
          <w:p w14:paraId="0F9E5FB6" w14:textId="37A28690" w:rsidR="00E65BCE" w:rsidRDefault="00B0581D" w:rsidP="00E65BC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  <w:tr w:rsidR="00E65BCE" w14:paraId="62419A75" w14:textId="77777777" w:rsidTr="00E65BCE">
        <w:trPr>
          <w:jc w:val="center"/>
        </w:trPr>
        <w:tc>
          <w:tcPr>
            <w:tcW w:w="1869" w:type="dxa"/>
          </w:tcPr>
          <w:p w14:paraId="79C9D17D" w14:textId="5E2D0B31" w:rsidR="00E65BCE" w:rsidRDefault="0085198E" w:rsidP="00E65BC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869" w:type="dxa"/>
          </w:tcPr>
          <w:p w14:paraId="4E76A3D1" w14:textId="3510BCF0" w:rsidR="00E65BCE" w:rsidRDefault="0085198E" w:rsidP="00E65BC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869" w:type="dxa"/>
          </w:tcPr>
          <w:p w14:paraId="3877690F" w14:textId="3C9B8381" w:rsidR="00E65BCE" w:rsidRDefault="0085198E" w:rsidP="00E65BC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869" w:type="dxa"/>
          </w:tcPr>
          <w:p w14:paraId="58064003" w14:textId="691A9A3A" w:rsidR="00E65BCE" w:rsidRDefault="0085198E" w:rsidP="00E65BC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869" w:type="dxa"/>
          </w:tcPr>
          <w:p w14:paraId="02D28B96" w14:textId="4D7696C5" w:rsidR="00E65BCE" w:rsidRDefault="00AB5472" w:rsidP="00E65BC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E65BCE" w14:paraId="4F7B4CBF" w14:textId="77777777" w:rsidTr="00E65BCE">
        <w:trPr>
          <w:jc w:val="center"/>
        </w:trPr>
        <w:tc>
          <w:tcPr>
            <w:tcW w:w="1869" w:type="dxa"/>
          </w:tcPr>
          <w:p w14:paraId="09CF77B7" w14:textId="01134600" w:rsidR="00E65BCE" w:rsidRDefault="0085198E" w:rsidP="00E65BC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869" w:type="dxa"/>
          </w:tcPr>
          <w:p w14:paraId="77305F99" w14:textId="5B711064" w:rsidR="00E65BCE" w:rsidRDefault="0085198E" w:rsidP="00E65BC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869" w:type="dxa"/>
          </w:tcPr>
          <w:p w14:paraId="15D072A9" w14:textId="1B8EB47B" w:rsidR="00E65BCE" w:rsidRDefault="0085198E" w:rsidP="00E65BC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869" w:type="dxa"/>
          </w:tcPr>
          <w:p w14:paraId="78CB7D75" w14:textId="4CAEA40E" w:rsidR="00E65BCE" w:rsidRDefault="0085198E" w:rsidP="00E65BC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869" w:type="dxa"/>
          </w:tcPr>
          <w:p w14:paraId="3198D6F5" w14:textId="711118B4" w:rsidR="00E65BCE" w:rsidRDefault="00B0581D" w:rsidP="00E65BC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  <w:tr w:rsidR="00E65BCE" w14:paraId="3EE316F6" w14:textId="77777777" w:rsidTr="00E65BCE">
        <w:trPr>
          <w:jc w:val="center"/>
        </w:trPr>
        <w:tc>
          <w:tcPr>
            <w:tcW w:w="1869" w:type="dxa"/>
          </w:tcPr>
          <w:p w14:paraId="483C09C3" w14:textId="791A0166" w:rsidR="00E65BCE" w:rsidRDefault="0085198E" w:rsidP="00E65BC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869" w:type="dxa"/>
          </w:tcPr>
          <w:p w14:paraId="424F5787" w14:textId="5221E34E" w:rsidR="00E65BCE" w:rsidRDefault="0085198E" w:rsidP="00E65BC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869" w:type="dxa"/>
          </w:tcPr>
          <w:p w14:paraId="78DDC023" w14:textId="293E3271" w:rsidR="00E65BCE" w:rsidRDefault="0085198E" w:rsidP="00E65BC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869" w:type="dxa"/>
          </w:tcPr>
          <w:p w14:paraId="6E2106B5" w14:textId="62D890F7" w:rsidR="00E65BCE" w:rsidRDefault="0085198E" w:rsidP="00E65BC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869" w:type="dxa"/>
          </w:tcPr>
          <w:p w14:paraId="040B41AC" w14:textId="37EDB2CB" w:rsidR="00E65BCE" w:rsidRDefault="00B0581D" w:rsidP="00E65BC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  <w:tr w:rsidR="00E65BCE" w14:paraId="48790624" w14:textId="77777777" w:rsidTr="00E65BCE">
        <w:trPr>
          <w:jc w:val="center"/>
        </w:trPr>
        <w:tc>
          <w:tcPr>
            <w:tcW w:w="1869" w:type="dxa"/>
          </w:tcPr>
          <w:p w14:paraId="28F4AD0A" w14:textId="75B48CA1" w:rsidR="00E65BCE" w:rsidRDefault="0085198E" w:rsidP="00E65BC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869" w:type="dxa"/>
          </w:tcPr>
          <w:p w14:paraId="4D9F3206" w14:textId="2A83EFF4" w:rsidR="00E65BCE" w:rsidRDefault="0085198E" w:rsidP="00E65BC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869" w:type="dxa"/>
          </w:tcPr>
          <w:p w14:paraId="6F4EDE67" w14:textId="22993A09" w:rsidR="00E65BCE" w:rsidRDefault="0085198E" w:rsidP="00E65BC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869" w:type="dxa"/>
          </w:tcPr>
          <w:p w14:paraId="3FB70789" w14:textId="6B542F4D" w:rsidR="00E65BCE" w:rsidRDefault="0085198E" w:rsidP="00E65BC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869" w:type="dxa"/>
          </w:tcPr>
          <w:p w14:paraId="6BA8DED2" w14:textId="1B9BAF1B" w:rsidR="00E65BCE" w:rsidRDefault="00A921C3" w:rsidP="00E65BC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E65BCE" w14:paraId="3757F62B" w14:textId="77777777" w:rsidTr="00E65BCE">
        <w:trPr>
          <w:jc w:val="center"/>
        </w:trPr>
        <w:tc>
          <w:tcPr>
            <w:tcW w:w="1869" w:type="dxa"/>
          </w:tcPr>
          <w:p w14:paraId="65ED63A0" w14:textId="5EE09812" w:rsidR="00E65BCE" w:rsidRDefault="0085198E" w:rsidP="00E65BC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869" w:type="dxa"/>
          </w:tcPr>
          <w:p w14:paraId="5F13D514" w14:textId="4B282A03" w:rsidR="00E65BCE" w:rsidRDefault="0085198E" w:rsidP="00E65BC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869" w:type="dxa"/>
          </w:tcPr>
          <w:p w14:paraId="16E245F2" w14:textId="13DE1DC1" w:rsidR="00E65BCE" w:rsidRDefault="0085198E" w:rsidP="00E65BC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869" w:type="dxa"/>
          </w:tcPr>
          <w:p w14:paraId="01A21B0D" w14:textId="17A79A7B" w:rsidR="00E65BCE" w:rsidRDefault="0085198E" w:rsidP="00E65BC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869" w:type="dxa"/>
          </w:tcPr>
          <w:p w14:paraId="42F475CC" w14:textId="3E995F2C" w:rsidR="00E65BCE" w:rsidRDefault="00A921C3" w:rsidP="00E65BC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E65BCE" w14:paraId="2A43EBA9" w14:textId="77777777" w:rsidTr="00E65BCE">
        <w:trPr>
          <w:jc w:val="center"/>
        </w:trPr>
        <w:tc>
          <w:tcPr>
            <w:tcW w:w="1869" w:type="dxa"/>
          </w:tcPr>
          <w:p w14:paraId="448B9382" w14:textId="6936C25A" w:rsidR="00E65BCE" w:rsidRDefault="0085198E" w:rsidP="00E65BC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869" w:type="dxa"/>
          </w:tcPr>
          <w:p w14:paraId="39A6AB6F" w14:textId="74CAF266" w:rsidR="00E65BCE" w:rsidRDefault="0085198E" w:rsidP="00E65BC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869" w:type="dxa"/>
          </w:tcPr>
          <w:p w14:paraId="4A0B868F" w14:textId="28C22EFD" w:rsidR="00E65BCE" w:rsidRDefault="0085198E" w:rsidP="00E65BC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869" w:type="dxa"/>
          </w:tcPr>
          <w:p w14:paraId="3735EF7F" w14:textId="3C91642C" w:rsidR="00E65BCE" w:rsidRDefault="0085198E" w:rsidP="00E65BC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869" w:type="dxa"/>
          </w:tcPr>
          <w:p w14:paraId="2B31A2EB" w14:textId="34F0E3E6" w:rsidR="00E65BCE" w:rsidRDefault="00B0581D" w:rsidP="00E65BC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  <w:tr w:rsidR="00E65BCE" w14:paraId="191B6173" w14:textId="77777777" w:rsidTr="00E65BCE">
        <w:trPr>
          <w:jc w:val="center"/>
        </w:trPr>
        <w:tc>
          <w:tcPr>
            <w:tcW w:w="1869" w:type="dxa"/>
          </w:tcPr>
          <w:p w14:paraId="0AB48784" w14:textId="125BBF84" w:rsidR="00E65BCE" w:rsidRDefault="0085198E" w:rsidP="00E65BC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869" w:type="dxa"/>
          </w:tcPr>
          <w:p w14:paraId="4ABF939E" w14:textId="52E766B3" w:rsidR="00E65BCE" w:rsidRDefault="0085198E" w:rsidP="00E65BC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869" w:type="dxa"/>
          </w:tcPr>
          <w:p w14:paraId="328EE4DF" w14:textId="51F8C41D" w:rsidR="00E65BCE" w:rsidRDefault="0085198E" w:rsidP="00E65BC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869" w:type="dxa"/>
          </w:tcPr>
          <w:p w14:paraId="2EEF1C00" w14:textId="30BCB1AB" w:rsidR="00E65BCE" w:rsidRDefault="0085198E" w:rsidP="00E65BC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869" w:type="dxa"/>
          </w:tcPr>
          <w:p w14:paraId="2611EF70" w14:textId="1863B357" w:rsidR="00E65BCE" w:rsidRDefault="00B0581D" w:rsidP="00E65BC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  <w:tr w:rsidR="00E65BCE" w14:paraId="38690909" w14:textId="77777777" w:rsidTr="00E65BCE">
        <w:trPr>
          <w:jc w:val="center"/>
        </w:trPr>
        <w:tc>
          <w:tcPr>
            <w:tcW w:w="1869" w:type="dxa"/>
          </w:tcPr>
          <w:p w14:paraId="4A763060" w14:textId="64CEE04D" w:rsidR="00E65BCE" w:rsidRDefault="0085198E" w:rsidP="00E65BC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869" w:type="dxa"/>
          </w:tcPr>
          <w:p w14:paraId="332AA42C" w14:textId="6F7FD066" w:rsidR="00E65BCE" w:rsidRDefault="0085198E" w:rsidP="00E65BC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869" w:type="dxa"/>
          </w:tcPr>
          <w:p w14:paraId="05E908E6" w14:textId="156ABE83" w:rsidR="00E65BCE" w:rsidRDefault="0085198E" w:rsidP="00E65BC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869" w:type="dxa"/>
          </w:tcPr>
          <w:p w14:paraId="58071C05" w14:textId="3B1B58F8" w:rsidR="00E65BCE" w:rsidRDefault="0085198E" w:rsidP="00E65BC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869" w:type="dxa"/>
          </w:tcPr>
          <w:p w14:paraId="23CADC10" w14:textId="1CE4F5F3" w:rsidR="00E65BCE" w:rsidRDefault="00A921C3" w:rsidP="00E65BC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E65BCE" w14:paraId="43E31424" w14:textId="77777777" w:rsidTr="00E65BCE">
        <w:trPr>
          <w:jc w:val="center"/>
        </w:trPr>
        <w:tc>
          <w:tcPr>
            <w:tcW w:w="1869" w:type="dxa"/>
          </w:tcPr>
          <w:p w14:paraId="308C7317" w14:textId="2C55F03F" w:rsidR="00E65BCE" w:rsidRDefault="0085198E" w:rsidP="00E65BC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869" w:type="dxa"/>
          </w:tcPr>
          <w:p w14:paraId="17280483" w14:textId="5B858541" w:rsidR="00E65BCE" w:rsidRDefault="0085198E" w:rsidP="00E65BC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869" w:type="dxa"/>
          </w:tcPr>
          <w:p w14:paraId="7541D02E" w14:textId="27860549" w:rsidR="00E65BCE" w:rsidRDefault="0085198E" w:rsidP="00E65BC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869" w:type="dxa"/>
          </w:tcPr>
          <w:p w14:paraId="78DC768F" w14:textId="2330F079" w:rsidR="00E65BCE" w:rsidRDefault="0085198E" w:rsidP="00E65BC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869" w:type="dxa"/>
          </w:tcPr>
          <w:p w14:paraId="3CBD43E9" w14:textId="43E3E0B4" w:rsidR="00E65BCE" w:rsidRDefault="00B0581D" w:rsidP="00E65BC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  <w:tr w:rsidR="00E65BCE" w14:paraId="501C386C" w14:textId="77777777" w:rsidTr="00E65BCE">
        <w:trPr>
          <w:jc w:val="center"/>
        </w:trPr>
        <w:tc>
          <w:tcPr>
            <w:tcW w:w="1869" w:type="dxa"/>
          </w:tcPr>
          <w:p w14:paraId="79888264" w14:textId="77EE6E5C" w:rsidR="00E65BCE" w:rsidRDefault="0085198E" w:rsidP="00E65BC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869" w:type="dxa"/>
          </w:tcPr>
          <w:p w14:paraId="04FF23F4" w14:textId="110CB896" w:rsidR="00E65BCE" w:rsidRDefault="0085198E" w:rsidP="00E65BC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869" w:type="dxa"/>
          </w:tcPr>
          <w:p w14:paraId="4B12F13A" w14:textId="3011FB08" w:rsidR="00E65BCE" w:rsidRDefault="0085198E" w:rsidP="00E65BC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869" w:type="dxa"/>
          </w:tcPr>
          <w:p w14:paraId="30BD10A4" w14:textId="3CD81FA6" w:rsidR="00E65BCE" w:rsidRDefault="0085198E" w:rsidP="00E65BC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869" w:type="dxa"/>
          </w:tcPr>
          <w:p w14:paraId="603443DC" w14:textId="16BC3263" w:rsidR="00E65BCE" w:rsidRDefault="00A921C3" w:rsidP="00E65BC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E65BCE" w14:paraId="6CF15391" w14:textId="77777777" w:rsidTr="00E65BCE">
        <w:trPr>
          <w:jc w:val="center"/>
        </w:trPr>
        <w:tc>
          <w:tcPr>
            <w:tcW w:w="1869" w:type="dxa"/>
          </w:tcPr>
          <w:p w14:paraId="65AD577B" w14:textId="56AB7342" w:rsidR="00E65BCE" w:rsidRDefault="0085198E" w:rsidP="00E65BC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1</w:t>
            </w:r>
          </w:p>
        </w:tc>
        <w:tc>
          <w:tcPr>
            <w:tcW w:w="1869" w:type="dxa"/>
          </w:tcPr>
          <w:p w14:paraId="4601F821" w14:textId="52B7224B" w:rsidR="00E65BCE" w:rsidRDefault="0085198E" w:rsidP="00E65BC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869" w:type="dxa"/>
          </w:tcPr>
          <w:p w14:paraId="5498D9C9" w14:textId="05135BD8" w:rsidR="00E65BCE" w:rsidRDefault="0085198E" w:rsidP="00E65BC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869" w:type="dxa"/>
          </w:tcPr>
          <w:p w14:paraId="06E7DF05" w14:textId="4A42F08E" w:rsidR="00E65BCE" w:rsidRDefault="0085198E" w:rsidP="00E65BC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869" w:type="dxa"/>
          </w:tcPr>
          <w:p w14:paraId="086384FB" w14:textId="183039E7" w:rsidR="00E65BCE" w:rsidRDefault="00B0581D" w:rsidP="00E65BC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  <w:tr w:rsidR="00E65BCE" w14:paraId="4AD08C34" w14:textId="77777777" w:rsidTr="00E65BCE">
        <w:trPr>
          <w:jc w:val="center"/>
        </w:trPr>
        <w:tc>
          <w:tcPr>
            <w:tcW w:w="1869" w:type="dxa"/>
          </w:tcPr>
          <w:p w14:paraId="011FDF56" w14:textId="0A7186EB" w:rsidR="00E65BCE" w:rsidRDefault="0085198E" w:rsidP="00E65BC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869" w:type="dxa"/>
          </w:tcPr>
          <w:p w14:paraId="3EC78AE2" w14:textId="405193FA" w:rsidR="00E65BCE" w:rsidRDefault="0085198E" w:rsidP="00E65BC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869" w:type="dxa"/>
          </w:tcPr>
          <w:p w14:paraId="0827D321" w14:textId="14A6B6EA" w:rsidR="00E65BCE" w:rsidRDefault="0085198E" w:rsidP="00E65BC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869" w:type="dxa"/>
          </w:tcPr>
          <w:p w14:paraId="7ADB3B74" w14:textId="5AC3E15C" w:rsidR="00E65BCE" w:rsidRDefault="0085198E" w:rsidP="00E65BC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869" w:type="dxa"/>
          </w:tcPr>
          <w:p w14:paraId="4784C042" w14:textId="565CBDF4" w:rsidR="00E65BCE" w:rsidRDefault="00AB5472" w:rsidP="00E65BC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</w:tbl>
    <w:p w14:paraId="7B66B812" w14:textId="4CE5C1E7" w:rsidR="00E65BCE" w:rsidRDefault="00E65BCE" w:rsidP="00433A3D">
      <w:pPr>
        <w:rPr>
          <w:rFonts w:ascii="Times New Roman" w:hAnsi="Times New Roman" w:cs="Times New Roman"/>
          <w:sz w:val="28"/>
          <w:szCs w:val="28"/>
          <w:lang w:val="en-US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560"/>
        <w:gridCol w:w="1559"/>
        <w:gridCol w:w="1559"/>
        <w:gridCol w:w="1559"/>
        <w:gridCol w:w="1559"/>
        <w:gridCol w:w="1559"/>
      </w:tblGrid>
      <w:tr w:rsidR="00B0581D" w14:paraId="54A75FB7" w14:textId="77777777" w:rsidTr="00BF2142">
        <w:trPr>
          <w:jc w:val="center"/>
        </w:trPr>
        <w:tc>
          <w:tcPr>
            <w:tcW w:w="1560" w:type="dxa"/>
            <w:tcBorders>
              <w:top w:val="nil"/>
              <w:left w:val="nil"/>
              <w:bottom w:val="nil"/>
              <w:right w:val="nil"/>
            </w:tcBorders>
          </w:tcPr>
          <w:p w14:paraId="7BB41753" w14:textId="77777777" w:rsidR="00B0581D" w:rsidRDefault="00B0581D" w:rsidP="00433A3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118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79140B52" w14:textId="376504CE" w:rsidR="00B0581D" w:rsidRPr="00B0581D" w:rsidRDefault="00B0581D" w:rsidP="00B0581D">
            <w:pPr>
              <w:jc w:val="center"/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i</w:t>
            </w:r>
          </w:p>
        </w:tc>
        <w:tc>
          <w:tcPr>
            <w:tcW w:w="3118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3DDBB6AA" w14:textId="008BA400" w:rsidR="00B0581D" w:rsidRPr="00B0581D" w:rsidRDefault="00B0581D" w:rsidP="00B0581D">
            <w:pPr>
              <w:jc w:val="center"/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b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i</w:t>
            </w:r>
          </w:p>
        </w:tc>
        <w:tc>
          <w:tcPr>
            <w:tcW w:w="1559" w:type="dxa"/>
            <w:tcBorders>
              <w:top w:val="nil"/>
              <w:left w:val="nil"/>
              <w:bottom w:val="nil"/>
              <w:right w:val="nil"/>
            </w:tcBorders>
          </w:tcPr>
          <w:p w14:paraId="461CA9B5" w14:textId="0FFB7C49" w:rsidR="00B0581D" w:rsidRDefault="00B0581D" w:rsidP="00433A3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394EB0" w14:paraId="68360767" w14:textId="77777777" w:rsidTr="00BF2142">
        <w:trPr>
          <w:jc w:val="center"/>
        </w:trPr>
        <w:tc>
          <w:tcPr>
            <w:tcW w:w="1560" w:type="dxa"/>
            <w:vMerge w:val="restart"/>
            <w:tcBorders>
              <w:top w:val="nil"/>
              <w:left w:val="nil"/>
              <w:right w:val="single" w:sz="4" w:space="0" w:color="auto"/>
            </w:tcBorders>
          </w:tcPr>
          <w:p w14:paraId="340FDCF4" w14:textId="732172E5" w:rsidR="00394EB0" w:rsidRPr="00394EB0" w:rsidRDefault="00394EB0" w:rsidP="00394EB0">
            <w:pPr>
              <w:jc w:val="center"/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i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</w:tcBorders>
          </w:tcPr>
          <w:p w14:paraId="5F9C3E93" w14:textId="0B9F7762" w:rsidR="00394EB0" w:rsidRDefault="00394EB0" w:rsidP="0007202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1559" w:type="dxa"/>
            <w:tcBorders>
              <w:top w:val="single" w:sz="4" w:space="0" w:color="auto"/>
            </w:tcBorders>
          </w:tcPr>
          <w:p w14:paraId="0819879D" w14:textId="7FB3ABA3" w:rsidR="00394EB0" w:rsidRDefault="00394EB0" w:rsidP="0007202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1559" w:type="dxa"/>
            <w:tcBorders>
              <w:top w:val="single" w:sz="4" w:space="0" w:color="auto"/>
              <w:right w:val="single" w:sz="4" w:space="0" w:color="auto"/>
            </w:tcBorders>
          </w:tcPr>
          <w:p w14:paraId="56744F53" w14:textId="2ACC7F88" w:rsidR="00394EB0" w:rsidRDefault="00394EB0" w:rsidP="0007202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1559" w:type="dxa"/>
            <w:tcBorders>
              <w:top w:val="single" w:sz="4" w:space="0" w:color="auto"/>
              <w:right w:val="single" w:sz="4" w:space="0" w:color="auto"/>
            </w:tcBorders>
          </w:tcPr>
          <w:p w14:paraId="38FCCF5C" w14:textId="1E05C6C2" w:rsidR="00394EB0" w:rsidRDefault="00394EB0" w:rsidP="0007202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559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47141352" w14:textId="05295567" w:rsidR="00394EB0" w:rsidRPr="00FB730D" w:rsidRDefault="00FB730D" w:rsidP="00394EB0">
            <w:pPr>
              <w:jc w:val="center"/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p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i+1</w:t>
            </w:r>
          </w:p>
        </w:tc>
      </w:tr>
      <w:tr w:rsidR="00394EB0" w14:paraId="6D7E3BBB" w14:textId="77777777" w:rsidTr="00BF2142">
        <w:trPr>
          <w:jc w:val="center"/>
        </w:trPr>
        <w:tc>
          <w:tcPr>
            <w:tcW w:w="1560" w:type="dxa"/>
            <w:vMerge/>
            <w:tcBorders>
              <w:left w:val="nil"/>
              <w:bottom w:val="nil"/>
              <w:right w:val="single" w:sz="4" w:space="0" w:color="auto"/>
            </w:tcBorders>
          </w:tcPr>
          <w:p w14:paraId="7BC6F9B8" w14:textId="77777777" w:rsidR="00394EB0" w:rsidRDefault="00394EB0" w:rsidP="00433A3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559" w:type="dxa"/>
            <w:tcBorders>
              <w:left w:val="single" w:sz="4" w:space="0" w:color="auto"/>
            </w:tcBorders>
          </w:tcPr>
          <w:p w14:paraId="1B66F8FD" w14:textId="3C63A889" w:rsidR="00394EB0" w:rsidRDefault="00394EB0" w:rsidP="0007202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559" w:type="dxa"/>
          </w:tcPr>
          <w:p w14:paraId="586AC02D" w14:textId="5EA6B466" w:rsidR="00394EB0" w:rsidRDefault="00394EB0" w:rsidP="0007202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559" w:type="dxa"/>
            <w:tcBorders>
              <w:right w:val="single" w:sz="4" w:space="0" w:color="auto"/>
            </w:tcBorders>
          </w:tcPr>
          <w:p w14:paraId="125B5604" w14:textId="564576CB" w:rsidR="00394EB0" w:rsidRDefault="00394EB0" w:rsidP="0007202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559" w:type="dxa"/>
            <w:tcBorders>
              <w:right w:val="single" w:sz="4" w:space="0" w:color="auto"/>
            </w:tcBorders>
          </w:tcPr>
          <w:p w14:paraId="39C976B9" w14:textId="0D2A0499" w:rsidR="00394EB0" w:rsidRDefault="00394EB0" w:rsidP="0007202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4" w:space="0" w:color="auto"/>
              <w:right w:val="nil"/>
            </w:tcBorders>
          </w:tcPr>
          <w:p w14:paraId="54FF9EDC" w14:textId="194C2F9A" w:rsidR="00394EB0" w:rsidRPr="00FB730D" w:rsidRDefault="00FB730D" w:rsidP="00394EB0">
            <w:pPr>
              <w:jc w:val="center"/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i+1</w:t>
            </w:r>
          </w:p>
        </w:tc>
      </w:tr>
      <w:tr w:rsidR="00394EB0" w14:paraId="48B089D8" w14:textId="77777777" w:rsidTr="00BF2142">
        <w:trPr>
          <w:jc w:val="center"/>
        </w:trPr>
        <w:tc>
          <w:tcPr>
            <w:tcW w:w="1560" w:type="dxa"/>
            <w:vMerge w:val="restart"/>
            <w:tcBorders>
              <w:top w:val="nil"/>
              <w:left w:val="nil"/>
              <w:right w:val="single" w:sz="4" w:space="0" w:color="auto"/>
            </w:tcBorders>
          </w:tcPr>
          <w:p w14:paraId="1EC65EA9" w14:textId="54373100" w:rsidR="00394EB0" w:rsidRPr="00394EB0" w:rsidRDefault="00394EB0" w:rsidP="00394EB0">
            <w:pPr>
              <w:jc w:val="center"/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a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i</w:t>
            </w:r>
          </w:p>
        </w:tc>
        <w:tc>
          <w:tcPr>
            <w:tcW w:w="1559" w:type="dxa"/>
            <w:tcBorders>
              <w:left w:val="single" w:sz="4" w:space="0" w:color="auto"/>
            </w:tcBorders>
          </w:tcPr>
          <w:p w14:paraId="3B2A3843" w14:textId="1F15BEB5" w:rsidR="00394EB0" w:rsidRDefault="00394EB0" w:rsidP="0007202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1559" w:type="dxa"/>
          </w:tcPr>
          <w:p w14:paraId="5DBD2506" w14:textId="41EB4095" w:rsidR="00394EB0" w:rsidRDefault="00394EB0" w:rsidP="0007202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559" w:type="dxa"/>
            <w:tcBorders>
              <w:right w:val="single" w:sz="4" w:space="0" w:color="auto"/>
            </w:tcBorders>
          </w:tcPr>
          <w:p w14:paraId="3C424A58" w14:textId="1A4D35CD" w:rsidR="00394EB0" w:rsidRDefault="00394EB0" w:rsidP="0007202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1559" w:type="dxa"/>
            <w:tcBorders>
              <w:right w:val="single" w:sz="4" w:space="0" w:color="auto"/>
            </w:tcBorders>
          </w:tcPr>
          <w:p w14:paraId="22F835E6" w14:textId="1FFF2578" w:rsidR="00394EB0" w:rsidRDefault="00394EB0" w:rsidP="0007202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1559" w:type="dxa"/>
            <w:vMerge/>
            <w:tcBorders>
              <w:left w:val="single" w:sz="4" w:space="0" w:color="auto"/>
              <w:bottom w:val="nil"/>
              <w:right w:val="nil"/>
            </w:tcBorders>
          </w:tcPr>
          <w:p w14:paraId="562AF2C6" w14:textId="00DC6AC2" w:rsidR="00394EB0" w:rsidRDefault="00394EB0" w:rsidP="00394EB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394EB0" w14:paraId="7D6F181A" w14:textId="77777777" w:rsidTr="00BF2142">
        <w:trPr>
          <w:jc w:val="center"/>
        </w:trPr>
        <w:tc>
          <w:tcPr>
            <w:tcW w:w="1560" w:type="dxa"/>
            <w:vMerge/>
            <w:tcBorders>
              <w:left w:val="nil"/>
              <w:bottom w:val="nil"/>
              <w:right w:val="single" w:sz="4" w:space="0" w:color="auto"/>
            </w:tcBorders>
          </w:tcPr>
          <w:p w14:paraId="37A4FD3C" w14:textId="77777777" w:rsidR="00394EB0" w:rsidRDefault="00394EB0" w:rsidP="00433A3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559" w:type="dxa"/>
            <w:tcBorders>
              <w:left w:val="single" w:sz="4" w:space="0" w:color="auto"/>
              <w:bottom w:val="single" w:sz="4" w:space="0" w:color="auto"/>
            </w:tcBorders>
          </w:tcPr>
          <w:p w14:paraId="4F93B180" w14:textId="7919711D" w:rsidR="00394EB0" w:rsidRDefault="00394EB0" w:rsidP="0007202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14:paraId="700D5902" w14:textId="2041F94D" w:rsidR="00394EB0" w:rsidRDefault="00394EB0" w:rsidP="0007202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1559" w:type="dxa"/>
            <w:tcBorders>
              <w:bottom w:val="single" w:sz="4" w:space="0" w:color="auto"/>
              <w:right w:val="single" w:sz="4" w:space="0" w:color="auto"/>
            </w:tcBorders>
          </w:tcPr>
          <w:p w14:paraId="4B1C95F1" w14:textId="60154F55" w:rsidR="00394EB0" w:rsidRDefault="00394EB0" w:rsidP="0007202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559" w:type="dxa"/>
            <w:tcBorders>
              <w:bottom w:val="single" w:sz="4" w:space="0" w:color="auto"/>
              <w:right w:val="single" w:sz="4" w:space="0" w:color="auto"/>
            </w:tcBorders>
          </w:tcPr>
          <w:p w14:paraId="3AA68B4E" w14:textId="2C915C00" w:rsidR="00394EB0" w:rsidRDefault="00394EB0" w:rsidP="0007202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559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22B10DE7" w14:textId="1B531623" w:rsidR="00394EB0" w:rsidRPr="00FB730D" w:rsidRDefault="00FB730D" w:rsidP="00394EB0">
            <w:pPr>
              <w:jc w:val="center"/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p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i+1</w:t>
            </w:r>
          </w:p>
        </w:tc>
      </w:tr>
      <w:tr w:rsidR="00FB730D" w14:paraId="1E15C115" w14:textId="77777777" w:rsidTr="00BF2142">
        <w:trPr>
          <w:jc w:val="center"/>
        </w:trPr>
        <w:tc>
          <w:tcPr>
            <w:tcW w:w="1560" w:type="dxa"/>
            <w:tcBorders>
              <w:top w:val="nil"/>
              <w:left w:val="nil"/>
              <w:bottom w:val="nil"/>
              <w:right w:val="nil"/>
            </w:tcBorders>
          </w:tcPr>
          <w:p w14:paraId="408C3EDF" w14:textId="77777777" w:rsidR="00FB730D" w:rsidRDefault="00FB730D" w:rsidP="00433A3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5F54C8E7" w14:textId="16F7AC3F" w:rsidR="00FB730D" w:rsidRPr="00FB730D" w:rsidRDefault="00FB730D" w:rsidP="00FB730D">
            <w:pPr>
              <w:jc w:val="center"/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p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i</w:t>
            </w:r>
          </w:p>
        </w:tc>
        <w:tc>
          <w:tcPr>
            <w:tcW w:w="3118" w:type="dxa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30AA02E2" w14:textId="0E9956C3" w:rsidR="00FB730D" w:rsidRPr="00FB730D" w:rsidRDefault="00FB730D" w:rsidP="00FB730D">
            <w:pPr>
              <w:jc w:val="center"/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i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4C47F73A" w14:textId="0D9B57BC" w:rsidR="00FB730D" w:rsidRPr="005D041A" w:rsidRDefault="005D041A" w:rsidP="00FB730D">
            <w:pPr>
              <w:jc w:val="center"/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p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i</w:t>
            </w:r>
          </w:p>
        </w:tc>
        <w:tc>
          <w:tcPr>
            <w:tcW w:w="1559" w:type="dxa"/>
            <w:tcBorders>
              <w:top w:val="nil"/>
              <w:left w:val="nil"/>
              <w:bottom w:val="nil"/>
              <w:right w:val="nil"/>
            </w:tcBorders>
          </w:tcPr>
          <w:p w14:paraId="053D5C97" w14:textId="223AFEA6" w:rsidR="00FB730D" w:rsidRDefault="00FB730D" w:rsidP="00433A3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</w:tbl>
    <w:p w14:paraId="254C8EC4" w14:textId="1F09622C" w:rsidR="00A921C3" w:rsidRDefault="005D041A" w:rsidP="00433A3D">
      <w:pPr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= a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r>
        <w:rPr>
          <w:rFonts w:ascii="Times New Roman" w:hAnsi="Times New Roman" w:cs="Times New Roman"/>
          <w:sz w:val="28"/>
          <w:szCs w:val="28"/>
          <w:lang w:val="en-US"/>
        </w:rPr>
        <w:t>-p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+1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v p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r>
        <w:rPr>
          <w:rFonts w:ascii="Times New Roman" w:hAnsi="Times New Roman" w:cs="Times New Roman"/>
          <w:sz w:val="28"/>
          <w:szCs w:val="28"/>
          <w:lang w:val="en-US"/>
        </w:rPr>
        <w:t>-p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+1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v </w:t>
      </w:r>
      <w:r w:rsidR="00165572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165572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r w:rsidR="00165572">
        <w:rPr>
          <w:rFonts w:ascii="Times New Roman" w:hAnsi="Times New Roman" w:cs="Times New Roman"/>
          <w:sz w:val="28"/>
          <w:szCs w:val="28"/>
          <w:lang w:val="en-US"/>
        </w:rPr>
        <w:t>-p</w:t>
      </w:r>
      <w:r w:rsidR="00165572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+1</w:t>
      </w:r>
      <w:r w:rsidR="00165572">
        <w:rPr>
          <w:rFonts w:ascii="Times New Roman" w:hAnsi="Times New Roman" w:cs="Times New Roman"/>
          <w:sz w:val="28"/>
          <w:szCs w:val="28"/>
          <w:lang w:val="en-US"/>
        </w:rPr>
        <w:t xml:space="preserve"> v </w:t>
      </w:r>
      <w:proofErr w:type="spellStart"/>
      <w:r w:rsidR="00165572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165572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r w:rsidR="00165572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165572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r w:rsidR="00165572">
        <w:rPr>
          <w:rFonts w:ascii="Times New Roman" w:hAnsi="Times New Roman" w:cs="Times New Roman"/>
          <w:sz w:val="28"/>
          <w:szCs w:val="28"/>
          <w:lang w:val="en-US"/>
        </w:rPr>
        <w:t>p</w:t>
      </w:r>
      <w:r w:rsidR="00165572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proofErr w:type="spellEnd"/>
    </w:p>
    <w:p w14:paraId="4607FE09" w14:textId="12106FA8" w:rsidR="000B66CA" w:rsidRDefault="000B66CA" w:rsidP="00433A3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0B66CA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43000BA2" wp14:editId="73CB22FC">
            <wp:extent cx="4401164" cy="3057952"/>
            <wp:effectExtent l="0" t="0" r="0" b="952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401164" cy="3057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983349" w14:textId="17F89F01" w:rsidR="00AE29F0" w:rsidRDefault="00AE29F0" w:rsidP="00433A3D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 wp14:anchorId="47227E4D" wp14:editId="1721397F">
            <wp:extent cx="5940425" cy="4493260"/>
            <wp:effectExtent l="0" t="0" r="3175" b="254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493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30A611" w14:textId="0CC2FAAB" w:rsidR="00ED49BA" w:rsidRDefault="00ED49BA" w:rsidP="00433A3D">
      <w:pPr>
        <w:rPr>
          <w:rFonts w:ascii="Times New Roman" w:hAnsi="Times New Roman" w:cs="Times New Roman"/>
          <w:sz w:val="28"/>
          <w:szCs w:val="28"/>
        </w:rPr>
      </w:pPr>
      <w:r w:rsidRPr="00ED49BA">
        <w:rPr>
          <w:rFonts w:ascii="Times New Roman" w:hAnsi="Times New Roman" w:cs="Times New Roman"/>
          <w:b/>
          <w:bCs/>
          <w:sz w:val="28"/>
          <w:szCs w:val="28"/>
        </w:rPr>
        <w:t>8. Проектирование комбинационного узла</w:t>
      </w:r>
    </w:p>
    <w:p w14:paraId="296B6954" w14:textId="69803CA4" w:rsidR="00BF2142" w:rsidRPr="00957F36" w:rsidRDefault="00BF2142" w:rsidP="00475BB1">
      <w:pPr>
        <w:pStyle w:val="ListParagraph"/>
        <w:ind w:left="0"/>
        <w:rPr>
          <w:rFonts w:eastAsiaTheme="minorEastAsia" w:cs="Times New Roman"/>
          <w:szCs w:val="28"/>
          <w:lang w:eastAsia="ru-RU"/>
        </w:rPr>
      </w:pPr>
      <w:r w:rsidRPr="00957F36">
        <w:rPr>
          <w:rFonts w:eastAsiaTheme="minorEastAsia" w:cs="Times New Roman"/>
          <w:szCs w:val="28"/>
          <w:lang w:eastAsia="ru-RU"/>
        </w:rPr>
        <w:t>8.1</w:t>
      </w:r>
      <w:r w:rsidR="00957F36" w:rsidRPr="00957F36">
        <w:rPr>
          <w:rFonts w:eastAsiaTheme="minorEastAsia" w:cs="Times New Roman"/>
          <w:szCs w:val="28"/>
          <w:lang w:eastAsia="ru-RU"/>
        </w:rPr>
        <w:t xml:space="preserve"> Состави</w:t>
      </w:r>
      <w:r w:rsidR="00475BB1">
        <w:rPr>
          <w:rFonts w:eastAsiaTheme="minorEastAsia" w:cs="Times New Roman"/>
          <w:szCs w:val="28"/>
          <w:lang w:eastAsia="ru-RU"/>
        </w:rPr>
        <w:t>ли</w:t>
      </w:r>
      <w:r w:rsidR="00957F36" w:rsidRPr="00957F36">
        <w:rPr>
          <w:rFonts w:eastAsiaTheme="minorEastAsia" w:cs="Times New Roman"/>
          <w:szCs w:val="28"/>
          <w:lang w:eastAsia="ru-RU"/>
        </w:rPr>
        <w:t xml:space="preserve"> таблицу истинности, синтезирова</w:t>
      </w:r>
      <w:r w:rsidR="00475BB1">
        <w:rPr>
          <w:rFonts w:eastAsiaTheme="minorEastAsia" w:cs="Times New Roman"/>
          <w:szCs w:val="28"/>
          <w:lang w:eastAsia="ru-RU"/>
        </w:rPr>
        <w:t>ли</w:t>
      </w:r>
      <w:r w:rsidR="00957F36" w:rsidRPr="00957F36">
        <w:rPr>
          <w:rFonts w:eastAsiaTheme="minorEastAsia" w:cs="Times New Roman"/>
          <w:szCs w:val="28"/>
          <w:lang w:eastAsia="ru-RU"/>
        </w:rPr>
        <w:t xml:space="preserve"> и испыта</w:t>
      </w:r>
      <w:r w:rsidR="00475BB1">
        <w:rPr>
          <w:rFonts w:eastAsiaTheme="minorEastAsia" w:cs="Times New Roman"/>
          <w:szCs w:val="28"/>
          <w:lang w:eastAsia="ru-RU"/>
        </w:rPr>
        <w:t>ли</w:t>
      </w:r>
      <w:r w:rsidR="00957F36" w:rsidRPr="00957F36">
        <w:rPr>
          <w:rFonts w:eastAsiaTheme="minorEastAsia" w:cs="Times New Roman"/>
          <w:szCs w:val="28"/>
          <w:lang w:eastAsia="ru-RU"/>
        </w:rPr>
        <w:t xml:space="preserve"> комбинационную схему с двумя входами (x1, x2) и четырьмя выходами (y1, y2, y3, y4), которая для каждого набора значений переменных формирует нуль на одном выходе, соответствующем данному значению переменных, а на остальных выходах при этом формирует единицу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67"/>
        <w:gridCol w:w="567"/>
        <w:gridCol w:w="567"/>
        <w:gridCol w:w="567"/>
        <w:gridCol w:w="567"/>
        <w:gridCol w:w="567"/>
      </w:tblGrid>
      <w:tr w:rsidR="00BF2142" w14:paraId="51C37289" w14:textId="77777777" w:rsidTr="00BF2142">
        <w:trPr>
          <w:trHeight w:val="567"/>
        </w:trPr>
        <w:tc>
          <w:tcPr>
            <w:tcW w:w="567" w:type="dxa"/>
            <w:vAlign w:val="center"/>
          </w:tcPr>
          <w:p w14:paraId="18B48818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X1</w:t>
            </w:r>
          </w:p>
        </w:tc>
        <w:tc>
          <w:tcPr>
            <w:tcW w:w="567" w:type="dxa"/>
            <w:vAlign w:val="center"/>
          </w:tcPr>
          <w:p w14:paraId="60D5CC9F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X2</w:t>
            </w:r>
          </w:p>
        </w:tc>
        <w:tc>
          <w:tcPr>
            <w:tcW w:w="567" w:type="dxa"/>
            <w:vAlign w:val="center"/>
          </w:tcPr>
          <w:p w14:paraId="0517C9AE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Y1</w:t>
            </w:r>
          </w:p>
        </w:tc>
        <w:tc>
          <w:tcPr>
            <w:tcW w:w="567" w:type="dxa"/>
            <w:vAlign w:val="center"/>
          </w:tcPr>
          <w:p w14:paraId="7CA0CA7C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Y2</w:t>
            </w:r>
          </w:p>
        </w:tc>
        <w:tc>
          <w:tcPr>
            <w:tcW w:w="567" w:type="dxa"/>
            <w:vAlign w:val="center"/>
          </w:tcPr>
          <w:p w14:paraId="3F84F2AE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Y3</w:t>
            </w:r>
          </w:p>
        </w:tc>
        <w:tc>
          <w:tcPr>
            <w:tcW w:w="567" w:type="dxa"/>
            <w:vAlign w:val="center"/>
          </w:tcPr>
          <w:p w14:paraId="6A5ECBF5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Y4</w:t>
            </w:r>
          </w:p>
        </w:tc>
      </w:tr>
      <w:tr w:rsidR="00BF2142" w14:paraId="0B85DB9E" w14:textId="77777777" w:rsidTr="00BF2142">
        <w:trPr>
          <w:trHeight w:val="567"/>
        </w:trPr>
        <w:tc>
          <w:tcPr>
            <w:tcW w:w="567" w:type="dxa"/>
            <w:vAlign w:val="center"/>
          </w:tcPr>
          <w:p w14:paraId="520DC743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14:paraId="75A238D7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14:paraId="6B6B98B3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14:paraId="19CDE9F7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67" w:type="dxa"/>
            <w:vAlign w:val="center"/>
          </w:tcPr>
          <w:p w14:paraId="0B95619B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67" w:type="dxa"/>
            <w:vAlign w:val="center"/>
          </w:tcPr>
          <w:p w14:paraId="7CCE259C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</w:tr>
      <w:tr w:rsidR="00BF2142" w14:paraId="00BBF4D0" w14:textId="77777777" w:rsidTr="00BF2142">
        <w:trPr>
          <w:trHeight w:val="567"/>
        </w:trPr>
        <w:tc>
          <w:tcPr>
            <w:tcW w:w="567" w:type="dxa"/>
            <w:vAlign w:val="center"/>
          </w:tcPr>
          <w:p w14:paraId="2946FF50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14:paraId="23BD5B68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67" w:type="dxa"/>
            <w:vAlign w:val="center"/>
          </w:tcPr>
          <w:p w14:paraId="3268793A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67" w:type="dxa"/>
            <w:vAlign w:val="center"/>
          </w:tcPr>
          <w:p w14:paraId="6CFF74BE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14:paraId="1F2E9297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67" w:type="dxa"/>
            <w:vAlign w:val="center"/>
          </w:tcPr>
          <w:p w14:paraId="58BA5E2E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</w:tr>
      <w:tr w:rsidR="00BF2142" w14:paraId="45123CB6" w14:textId="77777777" w:rsidTr="00BF2142">
        <w:trPr>
          <w:trHeight w:val="567"/>
        </w:trPr>
        <w:tc>
          <w:tcPr>
            <w:tcW w:w="567" w:type="dxa"/>
            <w:vAlign w:val="center"/>
          </w:tcPr>
          <w:p w14:paraId="45AB8AD5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67" w:type="dxa"/>
            <w:vAlign w:val="center"/>
          </w:tcPr>
          <w:p w14:paraId="60F9DADB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14:paraId="6C4DE1D1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67" w:type="dxa"/>
            <w:vAlign w:val="center"/>
          </w:tcPr>
          <w:p w14:paraId="02DCFC1A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67" w:type="dxa"/>
            <w:vAlign w:val="center"/>
          </w:tcPr>
          <w:p w14:paraId="72C01795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14:paraId="4E559A6E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</w:tr>
      <w:tr w:rsidR="00BF2142" w14:paraId="7F085B99" w14:textId="77777777" w:rsidTr="00BF2142">
        <w:trPr>
          <w:trHeight w:val="567"/>
        </w:trPr>
        <w:tc>
          <w:tcPr>
            <w:tcW w:w="567" w:type="dxa"/>
            <w:vAlign w:val="center"/>
          </w:tcPr>
          <w:p w14:paraId="67AFE848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67" w:type="dxa"/>
            <w:vAlign w:val="center"/>
          </w:tcPr>
          <w:p w14:paraId="626F0E03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67" w:type="dxa"/>
            <w:vAlign w:val="center"/>
          </w:tcPr>
          <w:p w14:paraId="59796C98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67" w:type="dxa"/>
            <w:vAlign w:val="center"/>
          </w:tcPr>
          <w:p w14:paraId="2247E574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67" w:type="dxa"/>
            <w:vAlign w:val="center"/>
          </w:tcPr>
          <w:p w14:paraId="3B3A4BA3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67" w:type="dxa"/>
            <w:vAlign w:val="center"/>
          </w:tcPr>
          <w:p w14:paraId="46748468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</w:tr>
    </w:tbl>
    <w:p w14:paraId="7EAF0A45" w14:textId="77777777" w:rsidR="00BF2142" w:rsidRDefault="00BF2142" w:rsidP="00BF2142">
      <w:pPr>
        <w:pStyle w:val="ListParagraph"/>
        <w:ind w:left="0"/>
        <w:rPr>
          <w:lang w:val="en-US"/>
        </w:rPr>
      </w:pPr>
    </w:p>
    <w:p w14:paraId="1C29E57D" w14:textId="77777777" w:rsidR="00BF2142" w:rsidRDefault="00BF2142" w:rsidP="00BF2142">
      <w:pPr>
        <w:pStyle w:val="ListParagraph"/>
        <w:ind w:left="0"/>
      </w:pPr>
      <w:r>
        <w:rPr>
          <w:noProof/>
        </w:rPr>
        <w:lastRenderedPageBreak/>
        <w:drawing>
          <wp:inline distT="0" distB="0" distL="114300" distR="114300" wp14:anchorId="6F4CE211" wp14:editId="73898FD2">
            <wp:extent cx="4648200" cy="3048000"/>
            <wp:effectExtent l="0" t="0" r="0" b="0"/>
            <wp:docPr id="18" name="Изображение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Изображение 31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648200" cy="304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55BFF5" w14:textId="135123BE" w:rsidR="00BF2142" w:rsidRPr="00475BB1" w:rsidRDefault="00BF2142" w:rsidP="00BF2142">
      <w:pPr>
        <w:pStyle w:val="ListParagraph"/>
        <w:ind w:left="0"/>
      </w:pPr>
      <w:r w:rsidRPr="00475BB1">
        <w:t>8.2</w:t>
      </w:r>
      <w:r w:rsidR="00475BB1">
        <w:t xml:space="preserve"> </w:t>
      </w:r>
      <w:r w:rsidR="00475BB1" w:rsidRPr="00475BB1">
        <w:rPr>
          <w:rFonts w:eastAsiaTheme="minorEastAsia" w:cs="Times New Roman"/>
          <w:szCs w:val="28"/>
          <w:lang w:eastAsia="ru-RU"/>
        </w:rPr>
        <w:t>Состави</w:t>
      </w:r>
      <w:r w:rsidR="00475BB1">
        <w:rPr>
          <w:rFonts w:eastAsiaTheme="minorEastAsia" w:cs="Times New Roman"/>
          <w:szCs w:val="28"/>
          <w:lang w:eastAsia="ru-RU"/>
        </w:rPr>
        <w:t>ли</w:t>
      </w:r>
      <w:r w:rsidR="00475BB1" w:rsidRPr="00475BB1">
        <w:rPr>
          <w:rFonts w:eastAsiaTheme="minorEastAsia" w:cs="Times New Roman"/>
          <w:szCs w:val="28"/>
          <w:lang w:eastAsia="ru-RU"/>
        </w:rPr>
        <w:t xml:space="preserve"> таблицу истинности, синтезирова</w:t>
      </w:r>
      <w:r w:rsidR="00475BB1">
        <w:rPr>
          <w:rFonts w:eastAsiaTheme="minorEastAsia" w:cs="Times New Roman"/>
          <w:szCs w:val="28"/>
          <w:lang w:eastAsia="ru-RU"/>
        </w:rPr>
        <w:t>ли</w:t>
      </w:r>
      <w:r w:rsidR="00475BB1" w:rsidRPr="00475BB1">
        <w:rPr>
          <w:rFonts w:eastAsiaTheme="minorEastAsia" w:cs="Times New Roman"/>
          <w:szCs w:val="28"/>
          <w:lang w:eastAsia="ru-RU"/>
        </w:rPr>
        <w:t xml:space="preserve"> и испыта</w:t>
      </w:r>
      <w:r w:rsidR="00475BB1">
        <w:rPr>
          <w:rFonts w:eastAsiaTheme="minorEastAsia" w:cs="Times New Roman"/>
          <w:szCs w:val="28"/>
          <w:lang w:eastAsia="ru-RU"/>
        </w:rPr>
        <w:t>ли</w:t>
      </w:r>
      <w:r w:rsidR="00475BB1" w:rsidRPr="00475BB1">
        <w:rPr>
          <w:rFonts w:eastAsiaTheme="minorEastAsia" w:cs="Times New Roman"/>
          <w:szCs w:val="28"/>
          <w:lang w:eastAsia="ru-RU"/>
        </w:rPr>
        <w:t xml:space="preserve"> схему с двумя информационными входами (x1, x2), одним управляющим входом Z и одним выходом y, которая пропускает на выход x1, если Z=0 (то есть y=x1), и пропускает на выход x2, если Z=1 (при этом y=x2)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67"/>
        <w:gridCol w:w="567"/>
        <w:gridCol w:w="567"/>
        <w:gridCol w:w="567"/>
      </w:tblGrid>
      <w:tr w:rsidR="00BF2142" w14:paraId="5E4D8A30" w14:textId="77777777" w:rsidTr="00BF2142">
        <w:trPr>
          <w:trHeight w:val="567"/>
        </w:trPr>
        <w:tc>
          <w:tcPr>
            <w:tcW w:w="567" w:type="dxa"/>
            <w:vAlign w:val="center"/>
          </w:tcPr>
          <w:p w14:paraId="0AB1E1CA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X1</w:t>
            </w:r>
          </w:p>
        </w:tc>
        <w:tc>
          <w:tcPr>
            <w:tcW w:w="567" w:type="dxa"/>
            <w:vAlign w:val="center"/>
          </w:tcPr>
          <w:p w14:paraId="652FB64E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X2</w:t>
            </w:r>
          </w:p>
        </w:tc>
        <w:tc>
          <w:tcPr>
            <w:tcW w:w="567" w:type="dxa"/>
            <w:vAlign w:val="center"/>
          </w:tcPr>
          <w:p w14:paraId="7271C9D1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Y</w:t>
            </w:r>
          </w:p>
        </w:tc>
        <w:tc>
          <w:tcPr>
            <w:tcW w:w="567" w:type="dxa"/>
            <w:vAlign w:val="center"/>
          </w:tcPr>
          <w:p w14:paraId="12583DF5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Z</w:t>
            </w:r>
          </w:p>
        </w:tc>
      </w:tr>
      <w:tr w:rsidR="00BF2142" w14:paraId="0A8D697C" w14:textId="77777777" w:rsidTr="00BF2142">
        <w:trPr>
          <w:trHeight w:val="567"/>
        </w:trPr>
        <w:tc>
          <w:tcPr>
            <w:tcW w:w="567" w:type="dxa"/>
            <w:vAlign w:val="center"/>
          </w:tcPr>
          <w:p w14:paraId="5FBB3764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14:paraId="2C48DD02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67" w:type="dxa"/>
            <w:vAlign w:val="center"/>
          </w:tcPr>
          <w:p w14:paraId="02535BDD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14:paraId="52F7E15C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</w:tr>
      <w:tr w:rsidR="00BF2142" w14:paraId="0FC41CB3" w14:textId="77777777" w:rsidTr="00BF2142">
        <w:trPr>
          <w:trHeight w:val="567"/>
        </w:trPr>
        <w:tc>
          <w:tcPr>
            <w:tcW w:w="567" w:type="dxa"/>
            <w:vAlign w:val="center"/>
          </w:tcPr>
          <w:p w14:paraId="6E14631B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14:paraId="1F2AF155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67" w:type="dxa"/>
            <w:vAlign w:val="center"/>
          </w:tcPr>
          <w:p w14:paraId="4D78FA5B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67" w:type="dxa"/>
            <w:vAlign w:val="center"/>
          </w:tcPr>
          <w:p w14:paraId="352962E8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</w:tr>
    </w:tbl>
    <w:p w14:paraId="718DBE44" w14:textId="77777777" w:rsidR="00BF2142" w:rsidRDefault="00BF2142" w:rsidP="00BF2142">
      <w:pPr>
        <w:pStyle w:val="ListParagraph"/>
        <w:ind w:left="0"/>
        <w:rPr>
          <w:lang w:val="en-US"/>
        </w:rPr>
      </w:pPr>
    </w:p>
    <w:p w14:paraId="65C91C3B" w14:textId="77777777" w:rsidR="00BF2142" w:rsidRDefault="00BF2142" w:rsidP="00BF2142">
      <w:pPr>
        <w:pStyle w:val="ListParagraph"/>
        <w:ind w:left="0"/>
      </w:pPr>
      <w:r>
        <w:rPr>
          <w:noProof/>
        </w:rPr>
        <w:drawing>
          <wp:inline distT="0" distB="0" distL="114300" distR="114300" wp14:anchorId="7F5F6FFC" wp14:editId="0B580AC4">
            <wp:extent cx="4581525" cy="3219450"/>
            <wp:effectExtent l="0" t="0" r="9525" b="0"/>
            <wp:docPr id="19" name="Изображение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Изображение 32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581525" cy="3219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173C27" w14:textId="77777777" w:rsidR="00BF2142" w:rsidRPr="00BF2142" w:rsidRDefault="00BF2142" w:rsidP="00433A3D">
      <w:pPr>
        <w:rPr>
          <w:rFonts w:ascii="Times New Roman" w:hAnsi="Times New Roman" w:cs="Times New Roman"/>
          <w:sz w:val="28"/>
          <w:szCs w:val="28"/>
        </w:rPr>
      </w:pPr>
    </w:p>
    <w:p w14:paraId="6F435FAC" w14:textId="1938C37B" w:rsidR="00ED49BA" w:rsidRDefault="00ED49BA" w:rsidP="00433A3D">
      <w:pPr>
        <w:rPr>
          <w:rFonts w:ascii="Times New Roman" w:hAnsi="Times New Roman" w:cs="Times New Roman"/>
          <w:sz w:val="28"/>
          <w:szCs w:val="28"/>
        </w:rPr>
      </w:pPr>
      <w:r w:rsidRPr="00ED49BA">
        <w:rPr>
          <w:rFonts w:ascii="Times New Roman" w:hAnsi="Times New Roman" w:cs="Times New Roman"/>
          <w:sz w:val="28"/>
          <w:szCs w:val="28"/>
        </w:rPr>
        <w:t xml:space="preserve">8.3 </w:t>
      </w:r>
      <w:r w:rsidR="00AE29F0" w:rsidRPr="00AE29F0">
        <w:rPr>
          <w:rFonts w:ascii="Times New Roman" w:hAnsi="Times New Roman" w:cs="Times New Roman"/>
          <w:sz w:val="28"/>
          <w:szCs w:val="28"/>
        </w:rPr>
        <w:t>Состави</w:t>
      </w:r>
      <w:r w:rsidR="00AE29F0">
        <w:rPr>
          <w:rFonts w:ascii="Times New Roman" w:hAnsi="Times New Roman" w:cs="Times New Roman"/>
          <w:sz w:val="28"/>
          <w:szCs w:val="28"/>
        </w:rPr>
        <w:t>ли</w:t>
      </w:r>
      <w:r w:rsidR="00AE29F0" w:rsidRPr="00AE29F0">
        <w:rPr>
          <w:rFonts w:ascii="Times New Roman" w:hAnsi="Times New Roman" w:cs="Times New Roman"/>
          <w:sz w:val="28"/>
          <w:szCs w:val="28"/>
        </w:rPr>
        <w:t xml:space="preserve"> таблицу истинности, синтезирова</w:t>
      </w:r>
      <w:r w:rsidR="00AE29F0">
        <w:rPr>
          <w:rFonts w:ascii="Times New Roman" w:hAnsi="Times New Roman" w:cs="Times New Roman"/>
          <w:sz w:val="28"/>
          <w:szCs w:val="28"/>
        </w:rPr>
        <w:t>ли</w:t>
      </w:r>
      <w:r w:rsidR="00AE29F0" w:rsidRPr="00AE29F0">
        <w:rPr>
          <w:rFonts w:ascii="Times New Roman" w:hAnsi="Times New Roman" w:cs="Times New Roman"/>
          <w:sz w:val="28"/>
          <w:szCs w:val="28"/>
        </w:rPr>
        <w:t xml:space="preserve"> и испыта</w:t>
      </w:r>
      <w:r w:rsidR="00AE29F0">
        <w:rPr>
          <w:rFonts w:ascii="Times New Roman" w:hAnsi="Times New Roman" w:cs="Times New Roman"/>
          <w:sz w:val="28"/>
          <w:szCs w:val="28"/>
        </w:rPr>
        <w:t>ли</w:t>
      </w:r>
      <w:r w:rsidR="00AE29F0" w:rsidRPr="00AE29F0">
        <w:rPr>
          <w:rFonts w:ascii="Times New Roman" w:hAnsi="Times New Roman" w:cs="Times New Roman"/>
          <w:sz w:val="28"/>
          <w:szCs w:val="28"/>
        </w:rPr>
        <w:t xml:space="preserve"> схему с информационным входом x, управляющим входом Z и выходом y, которая реализует функцию</w:t>
      </w:r>
      <w:r w:rsidR="00AE29F0" w:rsidRPr="00AE29F0">
        <w:rPr>
          <w:rFonts w:ascii="Times New Roman" w:hAnsi="Times New Roman" w:cs="Times New Roman"/>
          <w:sz w:val="28"/>
          <w:szCs w:val="28"/>
        </w:rPr>
        <w:object w:dxaOrig="600" w:dyaOrig="260" w14:anchorId="48CEAC34">
          <v:shape id="_x0000_i1034" type="#_x0000_t75" style="width:30pt;height:12.75pt" o:ole="">
            <v:imagedata r:id="rId39" o:title=""/>
          </v:shape>
          <o:OLEObject Type="Embed" ProgID="Equation.3" ShapeID="_x0000_i1034" DrawAspect="Content" ObjectID="_1726604977" r:id="rId40"/>
        </w:object>
      </w:r>
      <w:r w:rsidR="00AE29F0" w:rsidRPr="00AE29F0">
        <w:rPr>
          <w:rFonts w:ascii="Times New Roman" w:hAnsi="Times New Roman" w:cs="Times New Roman"/>
          <w:sz w:val="28"/>
          <w:szCs w:val="28"/>
        </w:rPr>
        <w:t xml:space="preserve">, если Z=0 и функцию </w:t>
      </w:r>
      <w:r w:rsidR="00AE29F0" w:rsidRPr="00AE29F0">
        <w:rPr>
          <w:rFonts w:ascii="Times New Roman" w:hAnsi="Times New Roman" w:cs="Times New Roman"/>
          <w:sz w:val="28"/>
          <w:szCs w:val="28"/>
        </w:rPr>
        <w:object w:dxaOrig="600" w:dyaOrig="380" w14:anchorId="3BB11052">
          <v:shape id="_x0000_i1035" type="#_x0000_t75" style="width:30pt;height:18.75pt" o:ole="">
            <v:imagedata r:id="rId41" o:title=""/>
          </v:shape>
          <o:OLEObject Type="Embed" ProgID="Equation.3" ShapeID="_x0000_i1035" DrawAspect="Content" ObjectID="_1726604978" r:id="rId42"/>
        </w:object>
      </w:r>
      <w:r w:rsidR="00AE29F0" w:rsidRPr="00AE29F0">
        <w:rPr>
          <w:rFonts w:ascii="Times New Roman" w:hAnsi="Times New Roman" w:cs="Times New Roman"/>
          <w:sz w:val="28"/>
          <w:szCs w:val="28"/>
        </w:rPr>
        <w:t xml:space="preserve"> при Z=1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2C3018" w14:paraId="3E03A1C8" w14:textId="77777777" w:rsidTr="002C3018">
        <w:tc>
          <w:tcPr>
            <w:tcW w:w="3115" w:type="dxa"/>
          </w:tcPr>
          <w:p w14:paraId="1DDBAEDD" w14:textId="4625F284" w:rsidR="002C3018" w:rsidRPr="002C3018" w:rsidRDefault="002C3018" w:rsidP="002C301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3115" w:type="dxa"/>
          </w:tcPr>
          <w:p w14:paraId="0FD00D62" w14:textId="38D585E0" w:rsidR="002C3018" w:rsidRPr="002C3018" w:rsidRDefault="002C3018" w:rsidP="002C301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</w:p>
        </w:tc>
        <w:tc>
          <w:tcPr>
            <w:tcW w:w="3115" w:type="dxa"/>
          </w:tcPr>
          <w:p w14:paraId="3B9E2BD0" w14:textId="727DA6A2" w:rsidR="002C3018" w:rsidRPr="002C3018" w:rsidRDefault="002C3018" w:rsidP="002C301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</w:tr>
      <w:tr w:rsidR="002C3018" w14:paraId="3D831696" w14:textId="77777777" w:rsidTr="002C3018">
        <w:tc>
          <w:tcPr>
            <w:tcW w:w="3115" w:type="dxa"/>
          </w:tcPr>
          <w:p w14:paraId="78A3B9B9" w14:textId="41A681F3" w:rsidR="002C3018" w:rsidRPr="0017285A" w:rsidRDefault="0017285A" w:rsidP="002C301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115" w:type="dxa"/>
          </w:tcPr>
          <w:p w14:paraId="3C18E32C" w14:textId="396150CE" w:rsidR="002C3018" w:rsidRPr="0017285A" w:rsidRDefault="0017285A" w:rsidP="002C301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115" w:type="dxa"/>
          </w:tcPr>
          <w:p w14:paraId="21CFD74B" w14:textId="58B17070" w:rsidR="002C3018" w:rsidRPr="00A35919" w:rsidRDefault="00A35919" w:rsidP="002C301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2C3018" w14:paraId="7EC24C3C" w14:textId="77777777" w:rsidTr="002C3018">
        <w:tc>
          <w:tcPr>
            <w:tcW w:w="3115" w:type="dxa"/>
          </w:tcPr>
          <w:p w14:paraId="69065720" w14:textId="5295D1B7" w:rsidR="002C3018" w:rsidRPr="0017285A" w:rsidRDefault="0017285A" w:rsidP="002C301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115" w:type="dxa"/>
          </w:tcPr>
          <w:p w14:paraId="33495046" w14:textId="6565BB30" w:rsidR="002C3018" w:rsidRPr="0017285A" w:rsidRDefault="0017285A" w:rsidP="002C301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115" w:type="dxa"/>
          </w:tcPr>
          <w:p w14:paraId="1E996B9E" w14:textId="2A335D9E" w:rsidR="002C3018" w:rsidRPr="00A35919" w:rsidRDefault="00A35919" w:rsidP="002C301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2C3018" w14:paraId="6491AE37" w14:textId="77777777" w:rsidTr="002C3018">
        <w:tc>
          <w:tcPr>
            <w:tcW w:w="3115" w:type="dxa"/>
          </w:tcPr>
          <w:p w14:paraId="7EF390B4" w14:textId="54FE431B" w:rsidR="002C3018" w:rsidRPr="0017285A" w:rsidRDefault="0017285A" w:rsidP="002C301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115" w:type="dxa"/>
          </w:tcPr>
          <w:p w14:paraId="610353C8" w14:textId="0ACAFDCD" w:rsidR="002C3018" w:rsidRPr="0017285A" w:rsidRDefault="0017285A" w:rsidP="002C301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115" w:type="dxa"/>
          </w:tcPr>
          <w:p w14:paraId="57B20C60" w14:textId="0F9B4394" w:rsidR="002C3018" w:rsidRPr="00A35919" w:rsidRDefault="00A35919" w:rsidP="002C301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2C3018" w14:paraId="58551013" w14:textId="77777777" w:rsidTr="002C3018">
        <w:tc>
          <w:tcPr>
            <w:tcW w:w="3115" w:type="dxa"/>
          </w:tcPr>
          <w:p w14:paraId="43D57109" w14:textId="60AEB24F" w:rsidR="002C3018" w:rsidRPr="0017285A" w:rsidRDefault="0017285A" w:rsidP="002C301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115" w:type="dxa"/>
          </w:tcPr>
          <w:p w14:paraId="6E5E462D" w14:textId="28776163" w:rsidR="002C3018" w:rsidRPr="0017285A" w:rsidRDefault="0017285A" w:rsidP="002C301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115" w:type="dxa"/>
          </w:tcPr>
          <w:p w14:paraId="31B7195F" w14:textId="527C3BB0" w:rsidR="002C3018" w:rsidRPr="00A35919" w:rsidRDefault="00A35919" w:rsidP="002C301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</w:tbl>
    <w:p w14:paraId="119067D6" w14:textId="39862C8D" w:rsidR="00596330" w:rsidRDefault="006844F8" w:rsidP="00433A3D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0728EF91" wp14:editId="59C018D9">
            <wp:extent cx="5734050" cy="3990975"/>
            <wp:effectExtent l="0" t="0" r="0" b="952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4050" cy="399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B766CD" w14:textId="07E13045" w:rsidR="00BF2142" w:rsidRPr="00BF2142" w:rsidRDefault="00A35919" w:rsidP="00BF2142">
      <w:pPr>
        <w:rPr>
          <w:rFonts w:ascii="Times New Roman" w:hAnsi="Times New Roman" w:cs="Times New Roman"/>
          <w:sz w:val="28"/>
          <w:szCs w:val="28"/>
        </w:rPr>
      </w:pPr>
      <w:r w:rsidRPr="00A35919">
        <w:rPr>
          <w:rFonts w:ascii="Times New Roman" w:hAnsi="Times New Roman" w:cs="Times New Roman"/>
          <w:sz w:val="28"/>
          <w:szCs w:val="28"/>
        </w:rPr>
        <w:t>8.4 Составили таблицы истинности и синтезирова</w:t>
      </w:r>
      <w:r>
        <w:rPr>
          <w:rFonts w:ascii="Times New Roman" w:hAnsi="Times New Roman" w:cs="Times New Roman"/>
          <w:sz w:val="28"/>
          <w:szCs w:val="28"/>
        </w:rPr>
        <w:t>ли</w:t>
      </w:r>
      <w:r w:rsidRPr="00A35919">
        <w:rPr>
          <w:rFonts w:ascii="Times New Roman" w:hAnsi="Times New Roman" w:cs="Times New Roman"/>
          <w:sz w:val="28"/>
          <w:szCs w:val="28"/>
        </w:rPr>
        <w:t xml:space="preserve"> комбинационные схемы, функционирование которых задаётся словесным описанием (табл. 6)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67"/>
        <w:gridCol w:w="567"/>
        <w:gridCol w:w="567"/>
        <w:gridCol w:w="567"/>
        <w:gridCol w:w="567"/>
      </w:tblGrid>
      <w:tr w:rsidR="00BF2142" w14:paraId="70376C33" w14:textId="77777777" w:rsidTr="00BF2142">
        <w:trPr>
          <w:trHeight w:val="567"/>
        </w:trPr>
        <w:tc>
          <w:tcPr>
            <w:tcW w:w="567" w:type="dxa"/>
            <w:vAlign w:val="center"/>
          </w:tcPr>
          <w:p w14:paraId="18EFC840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X1</w:t>
            </w:r>
          </w:p>
        </w:tc>
        <w:tc>
          <w:tcPr>
            <w:tcW w:w="567" w:type="dxa"/>
            <w:vAlign w:val="center"/>
          </w:tcPr>
          <w:p w14:paraId="41E209CE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X2</w:t>
            </w:r>
          </w:p>
        </w:tc>
        <w:tc>
          <w:tcPr>
            <w:tcW w:w="567" w:type="dxa"/>
            <w:vAlign w:val="center"/>
          </w:tcPr>
          <w:p w14:paraId="179EF36A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Z1</w:t>
            </w:r>
          </w:p>
        </w:tc>
        <w:tc>
          <w:tcPr>
            <w:tcW w:w="567" w:type="dxa"/>
            <w:vAlign w:val="center"/>
          </w:tcPr>
          <w:p w14:paraId="47ECD93D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Z2</w:t>
            </w:r>
          </w:p>
        </w:tc>
        <w:tc>
          <w:tcPr>
            <w:tcW w:w="567" w:type="dxa"/>
            <w:vAlign w:val="center"/>
          </w:tcPr>
          <w:p w14:paraId="6456C7AF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Y</w:t>
            </w:r>
          </w:p>
        </w:tc>
      </w:tr>
      <w:tr w:rsidR="00BF2142" w14:paraId="27320BA1" w14:textId="77777777" w:rsidTr="00BF2142">
        <w:trPr>
          <w:trHeight w:val="567"/>
        </w:trPr>
        <w:tc>
          <w:tcPr>
            <w:tcW w:w="567" w:type="dxa"/>
            <w:vAlign w:val="center"/>
          </w:tcPr>
          <w:p w14:paraId="193EC263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14:paraId="17B40C23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14:paraId="714248B8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14:paraId="16ECA8EB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14:paraId="1018EC68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</w:tr>
      <w:tr w:rsidR="00BF2142" w14:paraId="5528F8E5" w14:textId="77777777" w:rsidTr="00BF2142">
        <w:trPr>
          <w:trHeight w:val="567"/>
        </w:trPr>
        <w:tc>
          <w:tcPr>
            <w:tcW w:w="567" w:type="dxa"/>
            <w:vAlign w:val="center"/>
          </w:tcPr>
          <w:p w14:paraId="45F4DBA8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14:paraId="5D9B9066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14:paraId="33FF8720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14:paraId="6CEFA9F1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67" w:type="dxa"/>
            <w:vAlign w:val="center"/>
          </w:tcPr>
          <w:p w14:paraId="41578227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</w:tr>
      <w:tr w:rsidR="00BF2142" w14:paraId="238ECF02" w14:textId="77777777" w:rsidTr="00BF2142">
        <w:trPr>
          <w:trHeight w:val="567"/>
        </w:trPr>
        <w:tc>
          <w:tcPr>
            <w:tcW w:w="567" w:type="dxa"/>
            <w:vAlign w:val="center"/>
          </w:tcPr>
          <w:p w14:paraId="1FE14428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lastRenderedPageBreak/>
              <w:t>0</w:t>
            </w:r>
          </w:p>
        </w:tc>
        <w:tc>
          <w:tcPr>
            <w:tcW w:w="567" w:type="dxa"/>
            <w:vAlign w:val="center"/>
          </w:tcPr>
          <w:p w14:paraId="200079A4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567" w:type="dxa"/>
            <w:vAlign w:val="center"/>
          </w:tcPr>
          <w:p w14:paraId="4D474A84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67" w:type="dxa"/>
            <w:vAlign w:val="center"/>
          </w:tcPr>
          <w:p w14:paraId="43027DCC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567" w:type="dxa"/>
            <w:vAlign w:val="center"/>
          </w:tcPr>
          <w:p w14:paraId="51A0DEC3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</w:tr>
      <w:tr w:rsidR="00BF2142" w14:paraId="7B5E1F43" w14:textId="77777777" w:rsidTr="00BF2142">
        <w:trPr>
          <w:trHeight w:val="567"/>
        </w:trPr>
        <w:tc>
          <w:tcPr>
            <w:tcW w:w="567" w:type="dxa"/>
            <w:vAlign w:val="center"/>
          </w:tcPr>
          <w:p w14:paraId="38A85658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14:paraId="2D0546E9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567" w:type="dxa"/>
            <w:vAlign w:val="center"/>
          </w:tcPr>
          <w:p w14:paraId="3E7E236C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67" w:type="dxa"/>
            <w:vAlign w:val="center"/>
          </w:tcPr>
          <w:p w14:paraId="0821CAB8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67" w:type="dxa"/>
            <w:vAlign w:val="center"/>
          </w:tcPr>
          <w:p w14:paraId="136A9837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</w:tr>
      <w:tr w:rsidR="00BF2142" w14:paraId="29B8BE68" w14:textId="77777777" w:rsidTr="00BF2142">
        <w:trPr>
          <w:trHeight w:val="567"/>
        </w:trPr>
        <w:tc>
          <w:tcPr>
            <w:tcW w:w="567" w:type="dxa"/>
            <w:vAlign w:val="center"/>
          </w:tcPr>
          <w:p w14:paraId="64E250C3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14:paraId="594139C1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67" w:type="dxa"/>
            <w:vAlign w:val="center"/>
          </w:tcPr>
          <w:p w14:paraId="3651970D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567" w:type="dxa"/>
            <w:vAlign w:val="center"/>
          </w:tcPr>
          <w:p w14:paraId="731CA3D0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567" w:type="dxa"/>
            <w:vAlign w:val="center"/>
          </w:tcPr>
          <w:p w14:paraId="2CC55774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</w:tr>
      <w:tr w:rsidR="00BF2142" w14:paraId="6F5CC43E" w14:textId="77777777" w:rsidTr="00BF2142">
        <w:trPr>
          <w:trHeight w:val="567"/>
        </w:trPr>
        <w:tc>
          <w:tcPr>
            <w:tcW w:w="567" w:type="dxa"/>
            <w:vAlign w:val="center"/>
          </w:tcPr>
          <w:p w14:paraId="2F6D5747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14:paraId="10B9FAD0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67" w:type="dxa"/>
            <w:vAlign w:val="center"/>
          </w:tcPr>
          <w:p w14:paraId="49D7C3FF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567" w:type="dxa"/>
            <w:vAlign w:val="center"/>
          </w:tcPr>
          <w:p w14:paraId="7586DD95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67" w:type="dxa"/>
            <w:vAlign w:val="center"/>
          </w:tcPr>
          <w:p w14:paraId="51EF9610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</w:tr>
      <w:tr w:rsidR="00BF2142" w14:paraId="5E1FF9E2" w14:textId="77777777" w:rsidTr="00BF2142">
        <w:trPr>
          <w:trHeight w:val="567"/>
        </w:trPr>
        <w:tc>
          <w:tcPr>
            <w:tcW w:w="567" w:type="dxa"/>
            <w:vAlign w:val="center"/>
          </w:tcPr>
          <w:p w14:paraId="54E175F5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14:paraId="68772685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67" w:type="dxa"/>
            <w:vAlign w:val="center"/>
          </w:tcPr>
          <w:p w14:paraId="3E0DB972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67" w:type="dxa"/>
            <w:vAlign w:val="center"/>
          </w:tcPr>
          <w:p w14:paraId="2F90314B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567" w:type="dxa"/>
            <w:vAlign w:val="center"/>
          </w:tcPr>
          <w:p w14:paraId="49BFCCC8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</w:tr>
      <w:tr w:rsidR="00BF2142" w14:paraId="7F059A1F" w14:textId="77777777" w:rsidTr="00BF2142">
        <w:trPr>
          <w:trHeight w:val="567"/>
        </w:trPr>
        <w:tc>
          <w:tcPr>
            <w:tcW w:w="567" w:type="dxa"/>
            <w:vAlign w:val="center"/>
          </w:tcPr>
          <w:p w14:paraId="0BC23C28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14:paraId="358A70F8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67" w:type="dxa"/>
            <w:vAlign w:val="center"/>
          </w:tcPr>
          <w:p w14:paraId="1B1CBAE7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67" w:type="dxa"/>
            <w:vAlign w:val="center"/>
          </w:tcPr>
          <w:p w14:paraId="383AFD78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67" w:type="dxa"/>
            <w:vAlign w:val="center"/>
          </w:tcPr>
          <w:p w14:paraId="4A1ABE5C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</w:tr>
      <w:tr w:rsidR="00BF2142" w14:paraId="62566096" w14:textId="77777777" w:rsidTr="00BF2142">
        <w:trPr>
          <w:trHeight w:val="567"/>
        </w:trPr>
        <w:tc>
          <w:tcPr>
            <w:tcW w:w="567" w:type="dxa"/>
            <w:vAlign w:val="center"/>
          </w:tcPr>
          <w:p w14:paraId="14F69B23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67" w:type="dxa"/>
            <w:vAlign w:val="center"/>
          </w:tcPr>
          <w:p w14:paraId="53AA5B91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14:paraId="498798F3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14:paraId="720382DB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14:paraId="0BC010EF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</w:tr>
      <w:tr w:rsidR="00BF2142" w14:paraId="6C0BED18" w14:textId="77777777" w:rsidTr="00BF2142">
        <w:trPr>
          <w:trHeight w:val="567"/>
        </w:trPr>
        <w:tc>
          <w:tcPr>
            <w:tcW w:w="567" w:type="dxa"/>
            <w:vAlign w:val="center"/>
          </w:tcPr>
          <w:p w14:paraId="26C44A70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67" w:type="dxa"/>
            <w:vAlign w:val="center"/>
          </w:tcPr>
          <w:p w14:paraId="53686C66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14:paraId="68136A5B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14:paraId="4BE41513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67" w:type="dxa"/>
            <w:vAlign w:val="center"/>
          </w:tcPr>
          <w:p w14:paraId="080968F3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</w:tr>
      <w:tr w:rsidR="00BF2142" w14:paraId="2AE2B71A" w14:textId="77777777" w:rsidTr="00BF2142">
        <w:trPr>
          <w:trHeight w:val="567"/>
        </w:trPr>
        <w:tc>
          <w:tcPr>
            <w:tcW w:w="567" w:type="dxa"/>
            <w:vAlign w:val="center"/>
          </w:tcPr>
          <w:p w14:paraId="2093A21D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67" w:type="dxa"/>
            <w:vAlign w:val="center"/>
          </w:tcPr>
          <w:p w14:paraId="5ABEF7B1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567" w:type="dxa"/>
            <w:vAlign w:val="center"/>
          </w:tcPr>
          <w:p w14:paraId="6B31343D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67" w:type="dxa"/>
            <w:vAlign w:val="center"/>
          </w:tcPr>
          <w:p w14:paraId="59ADFA6D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567" w:type="dxa"/>
            <w:vAlign w:val="center"/>
          </w:tcPr>
          <w:p w14:paraId="026D0197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</w:tr>
      <w:tr w:rsidR="00BF2142" w14:paraId="631207AD" w14:textId="77777777" w:rsidTr="00BF2142">
        <w:trPr>
          <w:trHeight w:val="567"/>
        </w:trPr>
        <w:tc>
          <w:tcPr>
            <w:tcW w:w="567" w:type="dxa"/>
            <w:vAlign w:val="center"/>
          </w:tcPr>
          <w:p w14:paraId="56973198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67" w:type="dxa"/>
            <w:vAlign w:val="center"/>
          </w:tcPr>
          <w:p w14:paraId="01567A33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567" w:type="dxa"/>
            <w:vAlign w:val="center"/>
          </w:tcPr>
          <w:p w14:paraId="6D9AB22B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67" w:type="dxa"/>
            <w:vAlign w:val="center"/>
          </w:tcPr>
          <w:p w14:paraId="62B20BF0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67" w:type="dxa"/>
            <w:vAlign w:val="center"/>
          </w:tcPr>
          <w:p w14:paraId="6380E65A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</w:tr>
      <w:tr w:rsidR="00BF2142" w14:paraId="4672B211" w14:textId="77777777" w:rsidTr="00BF2142">
        <w:trPr>
          <w:trHeight w:val="567"/>
        </w:trPr>
        <w:tc>
          <w:tcPr>
            <w:tcW w:w="567" w:type="dxa"/>
            <w:vAlign w:val="center"/>
          </w:tcPr>
          <w:p w14:paraId="45BD50CA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67" w:type="dxa"/>
            <w:vAlign w:val="center"/>
          </w:tcPr>
          <w:p w14:paraId="0AD1202A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67" w:type="dxa"/>
            <w:vAlign w:val="center"/>
          </w:tcPr>
          <w:p w14:paraId="13CBA960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567" w:type="dxa"/>
            <w:vAlign w:val="center"/>
          </w:tcPr>
          <w:p w14:paraId="072D919C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567" w:type="dxa"/>
            <w:vAlign w:val="center"/>
          </w:tcPr>
          <w:p w14:paraId="7A37B6F4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</w:tr>
      <w:tr w:rsidR="00BF2142" w14:paraId="720BC009" w14:textId="77777777" w:rsidTr="00BF2142">
        <w:trPr>
          <w:trHeight w:val="567"/>
        </w:trPr>
        <w:tc>
          <w:tcPr>
            <w:tcW w:w="567" w:type="dxa"/>
            <w:vAlign w:val="center"/>
          </w:tcPr>
          <w:p w14:paraId="392600BB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67" w:type="dxa"/>
            <w:vAlign w:val="center"/>
          </w:tcPr>
          <w:p w14:paraId="01F6D583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67" w:type="dxa"/>
            <w:vAlign w:val="center"/>
          </w:tcPr>
          <w:p w14:paraId="7569B251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567" w:type="dxa"/>
            <w:vAlign w:val="center"/>
          </w:tcPr>
          <w:p w14:paraId="72EAC250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67" w:type="dxa"/>
            <w:vAlign w:val="center"/>
          </w:tcPr>
          <w:p w14:paraId="332D75C4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</w:tr>
      <w:tr w:rsidR="00BF2142" w14:paraId="4595DE6A" w14:textId="77777777" w:rsidTr="00BF2142">
        <w:trPr>
          <w:trHeight w:val="567"/>
        </w:trPr>
        <w:tc>
          <w:tcPr>
            <w:tcW w:w="567" w:type="dxa"/>
            <w:vAlign w:val="center"/>
          </w:tcPr>
          <w:p w14:paraId="47D2FF52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67" w:type="dxa"/>
            <w:vAlign w:val="center"/>
          </w:tcPr>
          <w:p w14:paraId="0499D5EB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67" w:type="dxa"/>
            <w:vAlign w:val="center"/>
          </w:tcPr>
          <w:p w14:paraId="1CB045C8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67" w:type="dxa"/>
            <w:vAlign w:val="center"/>
          </w:tcPr>
          <w:p w14:paraId="3171BFFB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567" w:type="dxa"/>
            <w:vAlign w:val="center"/>
          </w:tcPr>
          <w:p w14:paraId="73DECE1B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</w:tr>
      <w:tr w:rsidR="00BF2142" w14:paraId="4329C608" w14:textId="77777777" w:rsidTr="00BF2142">
        <w:trPr>
          <w:trHeight w:val="567"/>
        </w:trPr>
        <w:tc>
          <w:tcPr>
            <w:tcW w:w="567" w:type="dxa"/>
            <w:vAlign w:val="center"/>
          </w:tcPr>
          <w:p w14:paraId="2182650C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67" w:type="dxa"/>
            <w:vAlign w:val="center"/>
          </w:tcPr>
          <w:p w14:paraId="226B3D5A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67" w:type="dxa"/>
            <w:vAlign w:val="center"/>
          </w:tcPr>
          <w:p w14:paraId="071D5DD2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67" w:type="dxa"/>
            <w:vAlign w:val="center"/>
          </w:tcPr>
          <w:p w14:paraId="0CA4F6A4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67" w:type="dxa"/>
            <w:vAlign w:val="center"/>
          </w:tcPr>
          <w:p w14:paraId="2F96B1A5" w14:textId="77777777" w:rsidR="00BF2142" w:rsidRDefault="00BF2142" w:rsidP="00BF2142">
            <w:pPr>
              <w:pStyle w:val="BodyText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</w:tr>
    </w:tbl>
    <w:p w14:paraId="349EF880" w14:textId="77777777" w:rsidR="00BF2142" w:rsidRDefault="00BF2142" w:rsidP="00BF2142">
      <w:pPr>
        <w:pStyle w:val="ListParagraph"/>
        <w:ind w:left="0"/>
        <w:rPr>
          <w:sz w:val="24"/>
          <w:szCs w:val="24"/>
          <w:lang w:val="en-US"/>
        </w:rPr>
      </w:pPr>
    </w:p>
    <w:p w14:paraId="51B006F0" w14:textId="77777777" w:rsidR="00BF2142" w:rsidRDefault="00BF2142" w:rsidP="00BF2142">
      <w:pPr>
        <w:pStyle w:val="ListParagraph"/>
        <w:ind w:left="0"/>
        <w:rPr>
          <w:sz w:val="24"/>
          <w:szCs w:val="24"/>
          <w:lang w:val="en-US"/>
        </w:rPr>
      </w:pPr>
      <w:r>
        <w:rPr>
          <w:position w:val="-10"/>
          <w:sz w:val="24"/>
          <w:szCs w:val="24"/>
          <w:lang w:val="en-US"/>
        </w:rPr>
        <w:object w:dxaOrig="8212" w:dyaOrig="380" w14:anchorId="4F4D7CBE">
          <v:shape id="_x0000_i1036" type="#_x0000_t75" alt="" style="width:410.25pt;height:18.75pt" o:ole="">
            <v:imagedata r:id="rId44" o:title=""/>
          </v:shape>
          <o:OLEObject Type="Embed" ProgID="Equation.3" ShapeID="_x0000_i1036" DrawAspect="Content" ObjectID="_1726604979" r:id="rId45"/>
        </w:object>
      </w:r>
    </w:p>
    <w:p w14:paraId="6907071E" w14:textId="77777777" w:rsidR="00BF2142" w:rsidRDefault="00BF2142" w:rsidP="00BF2142">
      <w:pPr>
        <w:pStyle w:val="ListParagraph"/>
        <w:ind w:left="0"/>
        <w:rPr>
          <w:sz w:val="24"/>
          <w:szCs w:val="24"/>
          <w:lang w:val="en-US"/>
        </w:rPr>
      </w:pPr>
      <w:r>
        <w:rPr>
          <w:noProof/>
        </w:rPr>
        <w:drawing>
          <wp:inline distT="0" distB="0" distL="114300" distR="114300" wp14:anchorId="4DA8F33F" wp14:editId="6588A08F">
            <wp:extent cx="5933440" cy="3232785"/>
            <wp:effectExtent l="0" t="0" r="10160" b="5715"/>
            <wp:docPr id="20" name="Изображение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Изображение 38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933440" cy="3232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DF6E26" w14:textId="15916001" w:rsidR="00052BD3" w:rsidRPr="00052BD3" w:rsidRDefault="00052BD3" w:rsidP="00BF2142">
      <w:pPr>
        <w:pStyle w:val="BodyText"/>
        <w:numPr>
          <w:ilvl w:val="0"/>
          <w:numId w:val="3"/>
        </w:numPr>
        <w:rPr>
          <w:rFonts w:eastAsiaTheme="minorEastAsia" w:cs="Times New Roman"/>
          <w:b/>
          <w:bCs/>
          <w:szCs w:val="28"/>
          <w:lang w:eastAsia="ru-RU"/>
        </w:rPr>
      </w:pPr>
      <w:r w:rsidRPr="00052BD3">
        <w:rPr>
          <w:rFonts w:eastAsiaTheme="minorEastAsia" w:cs="Times New Roman"/>
          <w:b/>
          <w:bCs/>
          <w:szCs w:val="28"/>
          <w:lang w:eastAsia="ru-RU"/>
        </w:rPr>
        <w:lastRenderedPageBreak/>
        <w:t>Проектирование управляющего комбинационного узла</w:t>
      </w:r>
    </w:p>
    <w:p w14:paraId="1A0F0973" w14:textId="064B2537" w:rsidR="00BF2142" w:rsidRDefault="00BF2142" w:rsidP="00052BD3">
      <w:pPr>
        <w:pStyle w:val="BodyText"/>
        <w:rPr>
          <w:bCs/>
          <w:szCs w:val="28"/>
        </w:rPr>
      </w:pPr>
      <w:r>
        <w:rPr>
          <w:bCs/>
          <w:szCs w:val="28"/>
        </w:rPr>
        <w:t xml:space="preserve">Реализовали схему управления сегментом </w:t>
      </w:r>
      <w:r w:rsidRPr="003F067A">
        <w:rPr>
          <w:bCs/>
          <w:szCs w:val="28"/>
        </w:rPr>
        <w:t>[</w:t>
      </w:r>
      <w:r>
        <w:rPr>
          <w:bCs/>
          <w:szCs w:val="28"/>
          <w:lang w:val="en-US"/>
        </w:rPr>
        <w:t>e</w:t>
      </w:r>
      <w:r w:rsidRPr="003F067A">
        <w:rPr>
          <w:bCs/>
          <w:szCs w:val="28"/>
        </w:rPr>
        <w:t>]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97"/>
        <w:gridCol w:w="797"/>
        <w:gridCol w:w="797"/>
        <w:gridCol w:w="797"/>
        <w:gridCol w:w="797"/>
      </w:tblGrid>
      <w:tr w:rsidR="00BF2142" w14:paraId="0E9C2DAA" w14:textId="77777777" w:rsidTr="00BF2142">
        <w:tc>
          <w:tcPr>
            <w:tcW w:w="797" w:type="dxa"/>
            <w:shd w:val="clear" w:color="auto" w:fill="auto"/>
          </w:tcPr>
          <w:p w14:paraId="4DEA457C" w14:textId="77777777" w:rsidR="00BF2142" w:rsidRDefault="00BF2142" w:rsidP="00BF2142">
            <w:pPr>
              <w:pStyle w:val="List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x3</w:t>
            </w:r>
          </w:p>
        </w:tc>
        <w:tc>
          <w:tcPr>
            <w:tcW w:w="797" w:type="dxa"/>
            <w:shd w:val="clear" w:color="auto" w:fill="auto"/>
          </w:tcPr>
          <w:p w14:paraId="2F78958B" w14:textId="77777777" w:rsidR="00BF2142" w:rsidRDefault="00BF2142" w:rsidP="00BF2142">
            <w:pPr>
              <w:pStyle w:val="List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x2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</w:tc>
        <w:tc>
          <w:tcPr>
            <w:tcW w:w="797" w:type="dxa"/>
            <w:shd w:val="clear" w:color="auto" w:fill="auto"/>
          </w:tcPr>
          <w:p w14:paraId="400DB3C3" w14:textId="77777777" w:rsidR="00BF2142" w:rsidRDefault="00BF2142" w:rsidP="00BF2142">
            <w:pPr>
              <w:pStyle w:val="List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x1</w:t>
            </w:r>
          </w:p>
        </w:tc>
        <w:tc>
          <w:tcPr>
            <w:tcW w:w="797" w:type="dxa"/>
            <w:shd w:val="clear" w:color="auto" w:fill="auto"/>
          </w:tcPr>
          <w:p w14:paraId="68B61781" w14:textId="77777777" w:rsidR="00BF2142" w:rsidRDefault="00BF2142" w:rsidP="00BF2142">
            <w:pPr>
              <w:pStyle w:val="List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x0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</w:tc>
        <w:tc>
          <w:tcPr>
            <w:tcW w:w="797" w:type="dxa"/>
            <w:shd w:val="clear" w:color="auto" w:fill="auto"/>
          </w:tcPr>
          <w:p w14:paraId="2CB09DA2" w14:textId="77777777" w:rsidR="00BF2142" w:rsidRDefault="00BF2142" w:rsidP="00BF2142">
            <w:pPr>
              <w:pStyle w:val="List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e</w:t>
            </w:r>
          </w:p>
        </w:tc>
      </w:tr>
      <w:tr w:rsidR="00BF2142" w14:paraId="197CFC7B" w14:textId="77777777" w:rsidTr="00BF2142">
        <w:tc>
          <w:tcPr>
            <w:tcW w:w="797" w:type="dxa"/>
            <w:shd w:val="clear" w:color="auto" w:fill="auto"/>
          </w:tcPr>
          <w:p w14:paraId="1890961F" w14:textId="77777777" w:rsidR="00BF2142" w:rsidRDefault="00BF2142" w:rsidP="00BF2142">
            <w:pPr>
              <w:pStyle w:val="List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797" w:type="dxa"/>
            <w:shd w:val="clear" w:color="auto" w:fill="auto"/>
          </w:tcPr>
          <w:p w14:paraId="7DDBE20C" w14:textId="77777777" w:rsidR="00BF2142" w:rsidRDefault="00BF2142" w:rsidP="00BF2142">
            <w:pPr>
              <w:pStyle w:val="List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797" w:type="dxa"/>
            <w:shd w:val="clear" w:color="auto" w:fill="auto"/>
          </w:tcPr>
          <w:p w14:paraId="777BEECD" w14:textId="77777777" w:rsidR="00BF2142" w:rsidRDefault="00BF2142" w:rsidP="00BF2142">
            <w:pPr>
              <w:pStyle w:val="List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797" w:type="dxa"/>
            <w:shd w:val="clear" w:color="auto" w:fill="auto"/>
          </w:tcPr>
          <w:p w14:paraId="688525D5" w14:textId="77777777" w:rsidR="00BF2142" w:rsidRDefault="00BF2142" w:rsidP="00BF2142">
            <w:pPr>
              <w:pStyle w:val="List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797" w:type="dxa"/>
            <w:shd w:val="clear" w:color="auto" w:fill="auto"/>
          </w:tcPr>
          <w:p w14:paraId="570943DB" w14:textId="77777777" w:rsidR="00BF2142" w:rsidRDefault="00BF2142" w:rsidP="00BF2142">
            <w:pPr>
              <w:pStyle w:val="List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</w:tr>
      <w:tr w:rsidR="00BF2142" w14:paraId="4D2A7869" w14:textId="77777777" w:rsidTr="00BF2142">
        <w:tc>
          <w:tcPr>
            <w:tcW w:w="797" w:type="dxa"/>
            <w:shd w:val="clear" w:color="auto" w:fill="auto"/>
          </w:tcPr>
          <w:p w14:paraId="6AEEBEF1" w14:textId="77777777" w:rsidR="00BF2142" w:rsidRDefault="00BF2142" w:rsidP="00BF2142">
            <w:pPr>
              <w:pStyle w:val="List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797" w:type="dxa"/>
            <w:shd w:val="clear" w:color="auto" w:fill="auto"/>
          </w:tcPr>
          <w:p w14:paraId="64200F98" w14:textId="77777777" w:rsidR="00BF2142" w:rsidRDefault="00BF2142" w:rsidP="00BF2142">
            <w:pPr>
              <w:pStyle w:val="List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797" w:type="dxa"/>
            <w:shd w:val="clear" w:color="auto" w:fill="auto"/>
          </w:tcPr>
          <w:p w14:paraId="3D0337B9" w14:textId="77777777" w:rsidR="00BF2142" w:rsidRDefault="00BF2142" w:rsidP="00BF2142">
            <w:pPr>
              <w:pStyle w:val="List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797" w:type="dxa"/>
            <w:shd w:val="clear" w:color="auto" w:fill="auto"/>
          </w:tcPr>
          <w:p w14:paraId="3F7D9790" w14:textId="77777777" w:rsidR="00BF2142" w:rsidRDefault="00BF2142" w:rsidP="00BF2142">
            <w:pPr>
              <w:pStyle w:val="List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797" w:type="dxa"/>
            <w:shd w:val="clear" w:color="auto" w:fill="auto"/>
          </w:tcPr>
          <w:p w14:paraId="502C439B" w14:textId="77777777" w:rsidR="00BF2142" w:rsidRDefault="00BF2142" w:rsidP="00BF2142">
            <w:pPr>
              <w:pStyle w:val="List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</w:tr>
      <w:tr w:rsidR="00BF2142" w14:paraId="3EB5DAB4" w14:textId="77777777" w:rsidTr="00BF2142">
        <w:tc>
          <w:tcPr>
            <w:tcW w:w="797" w:type="dxa"/>
            <w:shd w:val="clear" w:color="auto" w:fill="auto"/>
          </w:tcPr>
          <w:p w14:paraId="715A2B95" w14:textId="77777777" w:rsidR="00BF2142" w:rsidRDefault="00BF2142" w:rsidP="00BF2142">
            <w:pPr>
              <w:pStyle w:val="List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797" w:type="dxa"/>
            <w:shd w:val="clear" w:color="auto" w:fill="auto"/>
          </w:tcPr>
          <w:p w14:paraId="2B46F25C" w14:textId="77777777" w:rsidR="00BF2142" w:rsidRDefault="00BF2142" w:rsidP="00BF2142">
            <w:pPr>
              <w:pStyle w:val="List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797" w:type="dxa"/>
            <w:shd w:val="clear" w:color="auto" w:fill="auto"/>
          </w:tcPr>
          <w:p w14:paraId="5BCC7761" w14:textId="77777777" w:rsidR="00BF2142" w:rsidRDefault="00BF2142" w:rsidP="00BF2142">
            <w:pPr>
              <w:pStyle w:val="List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797" w:type="dxa"/>
            <w:shd w:val="clear" w:color="auto" w:fill="auto"/>
          </w:tcPr>
          <w:p w14:paraId="4E0CBAC6" w14:textId="77777777" w:rsidR="00BF2142" w:rsidRDefault="00BF2142" w:rsidP="00BF2142">
            <w:pPr>
              <w:pStyle w:val="List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797" w:type="dxa"/>
            <w:shd w:val="clear" w:color="auto" w:fill="auto"/>
          </w:tcPr>
          <w:p w14:paraId="59662568" w14:textId="77777777" w:rsidR="00BF2142" w:rsidRDefault="00BF2142" w:rsidP="00BF2142">
            <w:pPr>
              <w:pStyle w:val="List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</w:tr>
      <w:tr w:rsidR="00BF2142" w14:paraId="7D4ADB91" w14:textId="77777777" w:rsidTr="00BF2142">
        <w:tc>
          <w:tcPr>
            <w:tcW w:w="797" w:type="dxa"/>
            <w:shd w:val="clear" w:color="auto" w:fill="auto"/>
          </w:tcPr>
          <w:p w14:paraId="6193EFA6" w14:textId="77777777" w:rsidR="00BF2142" w:rsidRDefault="00BF2142" w:rsidP="00BF2142">
            <w:pPr>
              <w:pStyle w:val="List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797" w:type="dxa"/>
            <w:shd w:val="clear" w:color="auto" w:fill="auto"/>
          </w:tcPr>
          <w:p w14:paraId="035D9F5B" w14:textId="77777777" w:rsidR="00BF2142" w:rsidRDefault="00BF2142" w:rsidP="00BF2142">
            <w:pPr>
              <w:pStyle w:val="List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797" w:type="dxa"/>
            <w:shd w:val="clear" w:color="auto" w:fill="auto"/>
          </w:tcPr>
          <w:p w14:paraId="39B716B0" w14:textId="77777777" w:rsidR="00BF2142" w:rsidRDefault="00BF2142" w:rsidP="00BF2142">
            <w:pPr>
              <w:pStyle w:val="List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797" w:type="dxa"/>
            <w:shd w:val="clear" w:color="auto" w:fill="auto"/>
          </w:tcPr>
          <w:p w14:paraId="3FEE335B" w14:textId="77777777" w:rsidR="00BF2142" w:rsidRDefault="00BF2142" w:rsidP="00BF2142">
            <w:pPr>
              <w:pStyle w:val="List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797" w:type="dxa"/>
            <w:shd w:val="clear" w:color="auto" w:fill="auto"/>
          </w:tcPr>
          <w:p w14:paraId="30350699" w14:textId="77777777" w:rsidR="00BF2142" w:rsidRDefault="00BF2142" w:rsidP="00BF2142">
            <w:pPr>
              <w:pStyle w:val="List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</w:tr>
      <w:tr w:rsidR="00BF2142" w14:paraId="0852A1E1" w14:textId="77777777" w:rsidTr="00BF2142">
        <w:tc>
          <w:tcPr>
            <w:tcW w:w="797" w:type="dxa"/>
            <w:shd w:val="clear" w:color="auto" w:fill="auto"/>
          </w:tcPr>
          <w:p w14:paraId="3BD64E86" w14:textId="77777777" w:rsidR="00BF2142" w:rsidRDefault="00BF2142" w:rsidP="00BF2142">
            <w:pPr>
              <w:pStyle w:val="List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797" w:type="dxa"/>
            <w:shd w:val="clear" w:color="auto" w:fill="auto"/>
          </w:tcPr>
          <w:p w14:paraId="278F4678" w14:textId="77777777" w:rsidR="00BF2142" w:rsidRDefault="00BF2142" w:rsidP="00BF2142">
            <w:pPr>
              <w:pStyle w:val="List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797" w:type="dxa"/>
            <w:shd w:val="clear" w:color="auto" w:fill="auto"/>
          </w:tcPr>
          <w:p w14:paraId="3E8F30A0" w14:textId="77777777" w:rsidR="00BF2142" w:rsidRDefault="00BF2142" w:rsidP="00BF2142">
            <w:pPr>
              <w:pStyle w:val="List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797" w:type="dxa"/>
            <w:shd w:val="clear" w:color="auto" w:fill="auto"/>
          </w:tcPr>
          <w:p w14:paraId="16494B76" w14:textId="77777777" w:rsidR="00BF2142" w:rsidRDefault="00BF2142" w:rsidP="00BF2142">
            <w:pPr>
              <w:pStyle w:val="List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797" w:type="dxa"/>
            <w:shd w:val="clear" w:color="auto" w:fill="auto"/>
          </w:tcPr>
          <w:p w14:paraId="14E09F79" w14:textId="77777777" w:rsidR="00BF2142" w:rsidRDefault="00BF2142" w:rsidP="00BF2142">
            <w:pPr>
              <w:pStyle w:val="List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</w:tr>
      <w:tr w:rsidR="00BF2142" w14:paraId="51A28E6B" w14:textId="77777777" w:rsidTr="00BF2142">
        <w:tc>
          <w:tcPr>
            <w:tcW w:w="797" w:type="dxa"/>
            <w:shd w:val="clear" w:color="auto" w:fill="auto"/>
          </w:tcPr>
          <w:p w14:paraId="6518DBB3" w14:textId="77777777" w:rsidR="00BF2142" w:rsidRDefault="00BF2142" w:rsidP="00BF2142">
            <w:pPr>
              <w:pStyle w:val="List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797" w:type="dxa"/>
            <w:shd w:val="clear" w:color="auto" w:fill="auto"/>
          </w:tcPr>
          <w:p w14:paraId="05B14D41" w14:textId="77777777" w:rsidR="00BF2142" w:rsidRDefault="00BF2142" w:rsidP="00BF2142">
            <w:pPr>
              <w:pStyle w:val="List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797" w:type="dxa"/>
            <w:shd w:val="clear" w:color="auto" w:fill="auto"/>
          </w:tcPr>
          <w:p w14:paraId="7DED6750" w14:textId="77777777" w:rsidR="00BF2142" w:rsidRDefault="00BF2142" w:rsidP="00BF2142">
            <w:pPr>
              <w:pStyle w:val="List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797" w:type="dxa"/>
            <w:shd w:val="clear" w:color="auto" w:fill="auto"/>
          </w:tcPr>
          <w:p w14:paraId="17A16AD1" w14:textId="77777777" w:rsidR="00BF2142" w:rsidRDefault="00BF2142" w:rsidP="00BF2142">
            <w:pPr>
              <w:pStyle w:val="List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797" w:type="dxa"/>
            <w:shd w:val="clear" w:color="auto" w:fill="auto"/>
          </w:tcPr>
          <w:p w14:paraId="268B860E" w14:textId="77777777" w:rsidR="00BF2142" w:rsidRDefault="00BF2142" w:rsidP="00BF2142">
            <w:pPr>
              <w:pStyle w:val="List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</w:tr>
      <w:tr w:rsidR="00BF2142" w14:paraId="7D90E93C" w14:textId="77777777" w:rsidTr="00BF2142">
        <w:tc>
          <w:tcPr>
            <w:tcW w:w="797" w:type="dxa"/>
            <w:shd w:val="clear" w:color="auto" w:fill="auto"/>
          </w:tcPr>
          <w:p w14:paraId="643E75B6" w14:textId="77777777" w:rsidR="00BF2142" w:rsidRDefault="00BF2142" w:rsidP="00BF2142">
            <w:pPr>
              <w:pStyle w:val="List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797" w:type="dxa"/>
            <w:shd w:val="clear" w:color="auto" w:fill="auto"/>
          </w:tcPr>
          <w:p w14:paraId="4B36B4F6" w14:textId="77777777" w:rsidR="00BF2142" w:rsidRDefault="00BF2142" w:rsidP="00BF2142">
            <w:pPr>
              <w:pStyle w:val="List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797" w:type="dxa"/>
            <w:shd w:val="clear" w:color="auto" w:fill="auto"/>
          </w:tcPr>
          <w:p w14:paraId="0CC92626" w14:textId="77777777" w:rsidR="00BF2142" w:rsidRDefault="00BF2142" w:rsidP="00BF2142">
            <w:pPr>
              <w:pStyle w:val="List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797" w:type="dxa"/>
            <w:shd w:val="clear" w:color="auto" w:fill="auto"/>
          </w:tcPr>
          <w:p w14:paraId="1BC93F0C" w14:textId="77777777" w:rsidR="00BF2142" w:rsidRDefault="00BF2142" w:rsidP="00BF2142">
            <w:pPr>
              <w:pStyle w:val="List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797" w:type="dxa"/>
            <w:shd w:val="clear" w:color="auto" w:fill="auto"/>
          </w:tcPr>
          <w:p w14:paraId="12846E87" w14:textId="77777777" w:rsidR="00BF2142" w:rsidRDefault="00BF2142" w:rsidP="00BF2142">
            <w:pPr>
              <w:pStyle w:val="List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</w:tr>
      <w:tr w:rsidR="00BF2142" w14:paraId="2E7A8A56" w14:textId="77777777" w:rsidTr="00BF2142">
        <w:tc>
          <w:tcPr>
            <w:tcW w:w="797" w:type="dxa"/>
            <w:shd w:val="clear" w:color="auto" w:fill="auto"/>
          </w:tcPr>
          <w:p w14:paraId="3B50ABD7" w14:textId="77777777" w:rsidR="00BF2142" w:rsidRDefault="00BF2142" w:rsidP="00BF2142">
            <w:pPr>
              <w:pStyle w:val="List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797" w:type="dxa"/>
            <w:shd w:val="clear" w:color="auto" w:fill="auto"/>
          </w:tcPr>
          <w:p w14:paraId="20DD397D" w14:textId="77777777" w:rsidR="00BF2142" w:rsidRDefault="00BF2142" w:rsidP="00BF2142">
            <w:pPr>
              <w:pStyle w:val="List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797" w:type="dxa"/>
            <w:shd w:val="clear" w:color="auto" w:fill="auto"/>
          </w:tcPr>
          <w:p w14:paraId="61F336D7" w14:textId="77777777" w:rsidR="00BF2142" w:rsidRDefault="00BF2142" w:rsidP="00BF2142">
            <w:pPr>
              <w:pStyle w:val="List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797" w:type="dxa"/>
            <w:shd w:val="clear" w:color="auto" w:fill="auto"/>
          </w:tcPr>
          <w:p w14:paraId="4A8BCC6B" w14:textId="77777777" w:rsidR="00BF2142" w:rsidRDefault="00BF2142" w:rsidP="00BF2142">
            <w:pPr>
              <w:pStyle w:val="List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797" w:type="dxa"/>
            <w:shd w:val="clear" w:color="auto" w:fill="auto"/>
          </w:tcPr>
          <w:p w14:paraId="702DF771" w14:textId="77777777" w:rsidR="00BF2142" w:rsidRDefault="00BF2142" w:rsidP="00BF2142">
            <w:pPr>
              <w:pStyle w:val="List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</w:tr>
      <w:tr w:rsidR="00BF2142" w14:paraId="17C5F9B4" w14:textId="77777777" w:rsidTr="00BF2142">
        <w:tc>
          <w:tcPr>
            <w:tcW w:w="797" w:type="dxa"/>
            <w:shd w:val="clear" w:color="auto" w:fill="auto"/>
          </w:tcPr>
          <w:p w14:paraId="2E19C874" w14:textId="77777777" w:rsidR="00BF2142" w:rsidRDefault="00BF2142" w:rsidP="00BF2142">
            <w:pPr>
              <w:pStyle w:val="List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797" w:type="dxa"/>
            <w:shd w:val="clear" w:color="auto" w:fill="auto"/>
          </w:tcPr>
          <w:p w14:paraId="2E2BE15C" w14:textId="77777777" w:rsidR="00BF2142" w:rsidRDefault="00BF2142" w:rsidP="00BF2142">
            <w:pPr>
              <w:pStyle w:val="List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797" w:type="dxa"/>
            <w:shd w:val="clear" w:color="auto" w:fill="auto"/>
          </w:tcPr>
          <w:p w14:paraId="64714A61" w14:textId="77777777" w:rsidR="00BF2142" w:rsidRDefault="00BF2142" w:rsidP="00BF2142">
            <w:pPr>
              <w:pStyle w:val="List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797" w:type="dxa"/>
            <w:shd w:val="clear" w:color="auto" w:fill="auto"/>
          </w:tcPr>
          <w:p w14:paraId="693F61C6" w14:textId="77777777" w:rsidR="00BF2142" w:rsidRDefault="00BF2142" w:rsidP="00BF2142">
            <w:pPr>
              <w:pStyle w:val="List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797" w:type="dxa"/>
            <w:shd w:val="clear" w:color="auto" w:fill="auto"/>
          </w:tcPr>
          <w:p w14:paraId="3F96D068" w14:textId="77777777" w:rsidR="00BF2142" w:rsidRDefault="00BF2142" w:rsidP="00BF2142">
            <w:pPr>
              <w:pStyle w:val="List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</w:tr>
      <w:tr w:rsidR="00BF2142" w14:paraId="52544C76" w14:textId="77777777" w:rsidTr="00BF2142">
        <w:tc>
          <w:tcPr>
            <w:tcW w:w="797" w:type="dxa"/>
            <w:shd w:val="clear" w:color="auto" w:fill="auto"/>
          </w:tcPr>
          <w:p w14:paraId="210932A7" w14:textId="77777777" w:rsidR="00BF2142" w:rsidRDefault="00BF2142" w:rsidP="00BF2142">
            <w:pPr>
              <w:pStyle w:val="List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797" w:type="dxa"/>
            <w:shd w:val="clear" w:color="auto" w:fill="auto"/>
          </w:tcPr>
          <w:p w14:paraId="78E8F659" w14:textId="77777777" w:rsidR="00BF2142" w:rsidRDefault="00BF2142" w:rsidP="00BF2142">
            <w:pPr>
              <w:pStyle w:val="List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797" w:type="dxa"/>
            <w:shd w:val="clear" w:color="auto" w:fill="auto"/>
          </w:tcPr>
          <w:p w14:paraId="1C3FB1B1" w14:textId="77777777" w:rsidR="00BF2142" w:rsidRDefault="00BF2142" w:rsidP="00BF2142">
            <w:pPr>
              <w:pStyle w:val="List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797" w:type="dxa"/>
            <w:shd w:val="clear" w:color="auto" w:fill="auto"/>
          </w:tcPr>
          <w:p w14:paraId="5290826E" w14:textId="77777777" w:rsidR="00BF2142" w:rsidRDefault="00BF2142" w:rsidP="00BF2142">
            <w:pPr>
              <w:pStyle w:val="List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797" w:type="dxa"/>
            <w:shd w:val="clear" w:color="auto" w:fill="auto"/>
          </w:tcPr>
          <w:p w14:paraId="0CE89978" w14:textId="77777777" w:rsidR="00BF2142" w:rsidRDefault="00BF2142" w:rsidP="00BF2142">
            <w:pPr>
              <w:pStyle w:val="List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</w:tr>
      <w:tr w:rsidR="00BF2142" w14:paraId="3BCA5F4E" w14:textId="77777777" w:rsidTr="00BF2142">
        <w:tc>
          <w:tcPr>
            <w:tcW w:w="797" w:type="dxa"/>
            <w:shd w:val="clear" w:color="auto" w:fill="auto"/>
          </w:tcPr>
          <w:p w14:paraId="070629BB" w14:textId="77777777" w:rsidR="00BF2142" w:rsidRDefault="00BF2142" w:rsidP="00BF2142">
            <w:pPr>
              <w:pStyle w:val="List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797" w:type="dxa"/>
            <w:shd w:val="clear" w:color="auto" w:fill="auto"/>
          </w:tcPr>
          <w:p w14:paraId="127B9CC4" w14:textId="77777777" w:rsidR="00BF2142" w:rsidRDefault="00BF2142" w:rsidP="00BF2142">
            <w:pPr>
              <w:pStyle w:val="List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797" w:type="dxa"/>
            <w:shd w:val="clear" w:color="auto" w:fill="auto"/>
          </w:tcPr>
          <w:p w14:paraId="2B39B6AA" w14:textId="77777777" w:rsidR="00BF2142" w:rsidRDefault="00BF2142" w:rsidP="00BF2142">
            <w:pPr>
              <w:pStyle w:val="List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797" w:type="dxa"/>
            <w:shd w:val="clear" w:color="auto" w:fill="auto"/>
          </w:tcPr>
          <w:p w14:paraId="602158B8" w14:textId="77777777" w:rsidR="00BF2142" w:rsidRDefault="00BF2142" w:rsidP="00BF2142">
            <w:pPr>
              <w:pStyle w:val="List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797" w:type="dxa"/>
            <w:shd w:val="clear" w:color="auto" w:fill="auto"/>
          </w:tcPr>
          <w:p w14:paraId="7A557730" w14:textId="77777777" w:rsidR="00BF2142" w:rsidRDefault="00BF2142" w:rsidP="00BF2142">
            <w:pPr>
              <w:pStyle w:val="List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</w:tr>
      <w:tr w:rsidR="00BF2142" w14:paraId="50098BAC" w14:textId="77777777" w:rsidTr="00BF2142">
        <w:tc>
          <w:tcPr>
            <w:tcW w:w="797" w:type="dxa"/>
            <w:shd w:val="clear" w:color="auto" w:fill="auto"/>
          </w:tcPr>
          <w:p w14:paraId="5DB6F858" w14:textId="77777777" w:rsidR="00BF2142" w:rsidRDefault="00BF2142" w:rsidP="00BF2142">
            <w:pPr>
              <w:pStyle w:val="List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797" w:type="dxa"/>
            <w:shd w:val="clear" w:color="auto" w:fill="auto"/>
          </w:tcPr>
          <w:p w14:paraId="4F622CF9" w14:textId="77777777" w:rsidR="00BF2142" w:rsidRDefault="00BF2142" w:rsidP="00BF2142">
            <w:pPr>
              <w:pStyle w:val="List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797" w:type="dxa"/>
            <w:shd w:val="clear" w:color="auto" w:fill="auto"/>
          </w:tcPr>
          <w:p w14:paraId="0464209B" w14:textId="77777777" w:rsidR="00BF2142" w:rsidRDefault="00BF2142" w:rsidP="00BF2142">
            <w:pPr>
              <w:pStyle w:val="List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797" w:type="dxa"/>
            <w:shd w:val="clear" w:color="auto" w:fill="auto"/>
          </w:tcPr>
          <w:p w14:paraId="10438D1D" w14:textId="77777777" w:rsidR="00BF2142" w:rsidRDefault="00BF2142" w:rsidP="00BF2142">
            <w:pPr>
              <w:pStyle w:val="List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797" w:type="dxa"/>
            <w:shd w:val="clear" w:color="auto" w:fill="auto"/>
          </w:tcPr>
          <w:p w14:paraId="0A894ADC" w14:textId="77777777" w:rsidR="00BF2142" w:rsidRDefault="00BF2142" w:rsidP="00BF2142">
            <w:pPr>
              <w:pStyle w:val="List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</w:tr>
      <w:tr w:rsidR="00BF2142" w14:paraId="6EC573A7" w14:textId="77777777" w:rsidTr="00BF2142">
        <w:tc>
          <w:tcPr>
            <w:tcW w:w="797" w:type="dxa"/>
            <w:shd w:val="clear" w:color="auto" w:fill="FFFFFF" w:themeFill="background1"/>
          </w:tcPr>
          <w:p w14:paraId="194036B4" w14:textId="77777777" w:rsidR="00BF2142" w:rsidRDefault="00BF2142" w:rsidP="00BF2142">
            <w:pPr>
              <w:pStyle w:val="List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797" w:type="dxa"/>
            <w:shd w:val="clear" w:color="auto" w:fill="FFFFFF" w:themeFill="background1"/>
          </w:tcPr>
          <w:p w14:paraId="4F7F5C79" w14:textId="77777777" w:rsidR="00BF2142" w:rsidRDefault="00BF2142" w:rsidP="00BF2142">
            <w:pPr>
              <w:pStyle w:val="List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797" w:type="dxa"/>
            <w:shd w:val="clear" w:color="auto" w:fill="FFFFFF" w:themeFill="background1"/>
          </w:tcPr>
          <w:p w14:paraId="640B79ED" w14:textId="77777777" w:rsidR="00BF2142" w:rsidRDefault="00BF2142" w:rsidP="00BF2142">
            <w:pPr>
              <w:pStyle w:val="List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797" w:type="dxa"/>
            <w:shd w:val="clear" w:color="auto" w:fill="FFFFFF" w:themeFill="background1"/>
          </w:tcPr>
          <w:p w14:paraId="27516F7C" w14:textId="77777777" w:rsidR="00BF2142" w:rsidRDefault="00BF2142" w:rsidP="00BF2142">
            <w:pPr>
              <w:pStyle w:val="List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797" w:type="dxa"/>
            <w:shd w:val="clear" w:color="auto" w:fill="FFFFFF" w:themeFill="background1"/>
          </w:tcPr>
          <w:p w14:paraId="7A2EC195" w14:textId="77777777" w:rsidR="00BF2142" w:rsidRDefault="00BF2142" w:rsidP="00BF2142">
            <w:pPr>
              <w:pStyle w:val="List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</w:tr>
      <w:tr w:rsidR="00BF2142" w14:paraId="0549CB85" w14:textId="77777777" w:rsidTr="00BF2142">
        <w:tc>
          <w:tcPr>
            <w:tcW w:w="797" w:type="dxa"/>
            <w:shd w:val="clear" w:color="auto" w:fill="auto"/>
          </w:tcPr>
          <w:p w14:paraId="27F2B7B1" w14:textId="77777777" w:rsidR="00BF2142" w:rsidRDefault="00BF2142" w:rsidP="00BF2142">
            <w:pPr>
              <w:pStyle w:val="List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797" w:type="dxa"/>
            <w:shd w:val="clear" w:color="auto" w:fill="auto"/>
          </w:tcPr>
          <w:p w14:paraId="257DDC0A" w14:textId="77777777" w:rsidR="00BF2142" w:rsidRDefault="00BF2142" w:rsidP="00BF2142">
            <w:pPr>
              <w:pStyle w:val="List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797" w:type="dxa"/>
            <w:shd w:val="clear" w:color="auto" w:fill="auto"/>
          </w:tcPr>
          <w:p w14:paraId="686F4432" w14:textId="77777777" w:rsidR="00BF2142" w:rsidRDefault="00BF2142" w:rsidP="00BF2142">
            <w:pPr>
              <w:pStyle w:val="List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797" w:type="dxa"/>
            <w:shd w:val="clear" w:color="auto" w:fill="auto"/>
          </w:tcPr>
          <w:p w14:paraId="0F9826D5" w14:textId="77777777" w:rsidR="00BF2142" w:rsidRDefault="00BF2142" w:rsidP="00BF2142">
            <w:pPr>
              <w:pStyle w:val="List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797" w:type="dxa"/>
            <w:shd w:val="clear" w:color="auto" w:fill="auto"/>
          </w:tcPr>
          <w:p w14:paraId="5B1665BC" w14:textId="77777777" w:rsidR="00BF2142" w:rsidRDefault="00BF2142" w:rsidP="00BF2142">
            <w:pPr>
              <w:pStyle w:val="List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</w:tr>
      <w:tr w:rsidR="00BF2142" w14:paraId="6759D4E0" w14:textId="77777777" w:rsidTr="00BF2142">
        <w:tc>
          <w:tcPr>
            <w:tcW w:w="797" w:type="dxa"/>
            <w:shd w:val="clear" w:color="auto" w:fill="auto"/>
          </w:tcPr>
          <w:p w14:paraId="7B116835" w14:textId="77777777" w:rsidR="00BF2142" w:rsidRDefault="00BF2142" w:rsidP="00BF2142">
            <w:pPr>
              <w:pStyle w:val="List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797" w:type="dxa"/>
            <w:shd w:val="clear" w:color="auto" w:fill="auto"/>
          </w:tcPr>
          <w:p w14:paraId="65D7B09D" w14:textId="77777777" w:rsidR="00BF2142" w:rsidRDefault="00BF2142" w:rsidP="00BF2142">
            <w:pPr>
              <w:pStyle w:val="List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797" w:type="dxa"/>
            <w:shd w:val="clear" w:color="auto" w:fill="auto"/>
          </w:tcPr>
          <w:p w14:paraId="1E9F5E83" w14:textId="77777777" w:rsidR="00BF2142" w:rsidRDefault="00BF2142" w:rsidP="00BF2142">
            <w:pPr>
              <w:pStyle w:val="List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797" w:type="dxa"/>
            <w:shd w:val="clear" w:color="auto" w:fill="auto"/>
          </w:tcPr>
          <w:p w14:paraId="62F99B82" w14:textId="77777777" w:rsidR="00BF2142" w:rsidRDefault="00BF2142" w:rsidP="00BF2142">
            <w:pPr>
              <w:pStyle w:val="List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797" w:type="dxa"/>
            <w:shd w:val="clear" w:color="auto" w:fill="auto"/>
          </w:tcPr>
          <w:p w14:paraId="1CCFB4DA" w14:textId="77777777" w:rsidR="00BF2142" w:rsidRDefault="00BF2142" w:rsidP="00BF2142">
            <w:pPr>
              <w:pStyle w:val="List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</w:tr>
      <w:tr w:rsidR="00BF2142" w14:paraId="39D13094" w14:textId="77777777" w:rsidTr="00BF2142">
        <w:tc>
          <w:tcPr>
            <w:tcW w:w="797" w:type="dxa"/>
            <w:shd w:val="clear" w:color="auto" w:fill="auto"/>
          </w:tcPr>
          <w:p w14:paraId="7C4892BA" w14:textId="77777777" w:rsidR="00BF2142" w:rsidRDefault="00BF2142" w:rsidP="00BF2142">
            <w:pPr>
              <w:pStyle w:val="List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797" w:type="dxa"/>
            <w:shd w:val="clear" w:color="auto" w:fill="auto"/>
          </w:tcPr>
          <w:p w14:paraId="0731E55B" w14:textId="77777777" w:rsidR="00BF2142" w:rsidRDefault="00BF2142" w:rsidP="00BF2142">
            <w:pPr>
              <w:pStyle w:val="List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797" w:type="dxa"/>
            <w:shd w:val="clear" w:color="auto" w:fill="auto"/>
          </w:tcPr>
          <w:p w14:paraId="20388A3C" w14:textId="77777777" w:rsidR="00BF2142" w:rsidRDefault="00BF2142" w:rsidP="00BF2142">
            <w:pPr>
              <w:pStyle w:val="List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797" w:type="dxa"/>
            <w:shd w:val="clear" w:color="auto" w:fill="auto"/>
          </w:tcPr>
          <w:p w14:paraId="341BDFC9" w14:textId="77777777" w:rsidR="00BF2142" w:rsidRDefault="00BF2142" w:rsidP="00BF2142">
            <w:pPr>
              <w:pStyle w:val="List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797" w:type="dxa"/>
            <w:shd w:val="clear" w:color="auto" w:fill="auto"/>
          </w:tcPr>
          <w:p w14:paraId="2C650081" w14:textId="77777777" w:rsidR="00BF2142" w:rsidRDefault="00BF2142" w:rsidP="00BF2142">
            <w:pPr>
              <w:pStyle w:val="List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</w:tr>
    </w:tbl>
    <w:p w14:paraId="29415DD5" w14:textId="77777777" w:rsidR="00BF2142" w:rsidRDefault="00BF2142" w:rsidP="00BF2142">
      <w:pPr>
        <w:pStyle w:val="BodyText"/>
        <w:rPr>
          <w:bCs/>
          <w:szCs w:val="28"/>
          <w:lang w:val="en-US"/>
        </w:rPr>
      </w:pPr>
    </w:p>
    <w:p w14:paraId="4BB97378" w14:textId="77777777" w:rsidR="00BF2142" w:rsidRDefault="00BF2142" w:rsidP="00BF2142">
      <w:pPr>
        <w:pStyle w:val="BodyText"/>
        <w:rPr>
          <w:sz w:val="24"/>
          <w:szCs w:val="24"/>
          <w:lang w:val="en-US"/>
        </w:rPr>
      </w:pPr>
      <w:r>
        <w:rPr>
          <w:position w:val="-34"/>
          <w:sz w:val="24"/>
          <w:szCs w:val="24"/>
          <w:lang w:val="en-US"/>
        </w:rPr>
        <w:object w:dxaOrig="12195" w:dyaOrig="800" w14:anchorId="64A3AA5C">
          <v:shape id="_x0000_i1037" type="#_x0000_t75" style="width:609.75pt;height:39.75pt" o:ole="">
            <v:imagedata r:id="rId47" o:title=""/>
          </v:shape>
          <o:OLEObject Type="Embed" ProgID="Equation.3" ShapeID="_x0000_i1037" DrawAspect="Content" ObjectID="_1726604980" r:id="rId48"/>
        </w:object>
      </w:r>
      <w:r>
        <w:rPr>
          <w:position w:val="-10"/>
          <w:sz w:val="24"/>
          <w:szCs w:val="24"/>
          <w:lang w:val="en-US"/>
        </w:rPr>
        <w:object w:dxaOrig="6429" w:dyaOrig="380" w14:anchorId="75CB79DD">
          <v:shape id="_x0000_i1038" type="#_x0000_t75" alt="" style="width:321.75pt;height:18.75pt" o:ole="">
            <v:imagedata r:id="rId49" o:title=""/>
          </v:shape>
          <o:OLEObject Type="Embed" ProgID="Equation.3" ShapeID="_x0000_i1038" DrawAspect="Content" ObjectID="_1726604981" r:id="rId50"/>
        </w:object>
      </w:r>
    </w:p>
    <w:p w14:paraId="248F9A30" w14:textId="77777777" w:rsidR="00BF2142" w:rsidRDefault="00BF2142" w:rsidP="00BF2142">
      <w:pPr>
        <w:pStyle w:val="BodyText"/>
        <w:rPr>
          <w:sz w:val="24"/>
          <w:szCs w:val="24"/>
          <w:lang w:val="en-US"/>
        </w:rPr>
      </w:pPr>
      <w:r>
        <w:rPr>
          <w:noProof/>
        </w:rPr>
        <w:lastRenderedPageBreak/>
        <w:drawing>
          <wp:inline distT="0" distB="0" distL="114300" distR="114300" wp14:anchorId="63037FFB" wp14:editId="1851A617">
            <wp:extent cx="5934075" cy="4135120"/>
            <wp:effectExtent l="0" t="0" r="9525" b="17780"/>
            <wp:docPr id="21" name="Изображение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Изображение 27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934075" cy="4135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71EFF2" w14:textId="490F073B" w:rsidR="00052BD3" w:rsidRPr="00052BD3" w:rsidRDefault="00052BD3" w:rsidP="00052BD3">
      <w:pPr>
        <w:pStyle w:val="BodyText"/>
        <w:numPr>
          <w:ilvl w:val="0"/>
          <w:numId w:val="3"/>
        </w:numPr>
        <w:rPr>
          <w:rFonts w:eastAsiaTheme="minorEastAsia" w:cs="Times New Roman"/>
          <w:b/>
          <w:bCs/>
          <w:szCs w:val="28"/>
          <w:lang w:eastAsia="ru-RU"/>
        </w:rPr>
      </w:pPr>
      <w:r w:rsidRPr="00052BD3">
        <w:rPr>
          <w:rFonts w:eastAsiaTheme="minorEastAsia" w:cs="Times New Roman"/>
          <w:b/>
          <w:bCs/>
          <w:szCs w:val="28"/>
          <w:lang w:eastAsia="ru-RU"/>
        </w:rPr>
        <w:t>Проектирование блока управления цифровым замком</w:t>
      </w:r>
    </w:p>
    <w:p w14:paraId="341AE3E0" w14:textId="2AA7B5C6" w:rsidR="00BF2142" w:rsidRPr="002464C2" w:rsidRDefault="002464C2" w:rsidP="00052BD3">
      <w:pPr>
        <w:pStyle w:val="BodyText"/>
        <w:rPr>
          <w:bCs/>
          <w:szCs w:val="28"/>
        </w:rPr>
      </w:pPr>
      <w:r>
        <w:rPr>
          <w:bCs/>
          <w:szCs w:val="28"/>
        </w:rPr>
        <w:t>Сп</w:t>
      </w:r>
      <w:r w:rsidRPr="002464C2">
        <w:rPr>
          <w:bCs/>
          <w:szCs w:val="28"/>
        </w:rPr>
        <w:t>роектир</w:t>
      </w:r>
      <w:r>
        <w:rPr>
          <w:bCs/>
          <w:szCs w:val="28"/>
        </w:rPr>
        <w:t>овали</w:t>
      </w:r>
      <w:r w:rsidRPr="002464C2">
        <w:rPr>
          <w:bCs/>
          <w:szCs w:val="28"/>
        </w:rPr>
        <w:t xml:space="preserve"> блок управления замком со степенью секретности равной 16</w:t>
      </w:r>
      <w:r>
        <w:rPr>
          <w:bCs/>
          <w:szCs w:val="28"/>
        </w:rPr>
        <w:t>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97"/>
        <w:gridCol w:w="797"/>
        <w:gridCol w:w="797"/>
        <w:gridCol w:w="797"/>
        <w:gridCol w:w="797"/>
      </w:tblGrid>
      <w:tr w:rsidR="00BF2142" w14:paraId="4BEE69B5" w14:textId="77777777" w:rsidTr="00BF2142">
        <w:tc>
          <w:tcPr>
            <w:tcW w:w="797" w:type="dxa"/>
            <w:shd w:val="clear" w:color="auto" w:fill="auto"/>
          </w:tcPr>
          <w:p w14:paraId="06A4EA4F" w14:textId="77777777" w:rsidR="00BF2142" w:rsidRDefault="00BF2142" w:rsidP="00BF2142">
            <w:pPr>
              <w:pStyle w:val="List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797" w:type="dxa"/>
            <w:shd w:val="clear" w:color="auto" w:fill="auto"/>
          </w:tcPr>
          <w:p w14:paraId="7FBD9BAE" w14:textId="77777777" w:rsidR="00BF2142" w:rsidRDefault="00BF2142" w:rsidP="00BF2142">
            <w:pPr>
              <w:pStyle w:val="List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797" w:type="dxa"/>
            <w:shd w:val="clear" w:color="auto" w:fill="auto"/>
          </w:tcPr>
          <w:p w14:paraId="280A7140" w14:textId="77777777" w:rsidR="00BF2142" w:rsidRDefault="00BF2142" w:rsidP="00BF2142">
            <w:pPr>
              <w:pStyle w:val="List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797" w:type="dxa"/>
            <w:shd w:val="clear" w:color="auto" w:fill="auto"/>
          </w:tcPr>
          <w:p w14:paraId="33A774A6" w14:textId="77777777" w:rsidR="00BF2142" w:rsidRDefault="00BF2142" w:rsidP="00BF2142">
            <w:pPr>
              <w:pStyle w:val="List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797" w:type="dxa"/>
            <w:shd w:val="clear" w:color="auto" w:fill="auto"/>
          </w:tcPr>
          <w:p w14:paraId="3A32DA53" w14:textId="77777777" w:rsidR="00BF2142" w:rsidRDefault="00BF2142" w:rsidP="00BF2142">
            <w:pPr>
              <w:pStyle w:val="List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</w:tr>
    </w:tbl>
    <w:p w14:paraId="145A3081" w14:textId="77777777" w:rsidR="00BF2142" w:rsidRDefault="00BF2142" w:rsidP="00BF2142">
      <w:pPr>
        <w:pStyle w:val="ListParagraph"/>
        <w:ind w:left="0"/>
      </w:pPr>
      <w:r>
        <w:rPr>
          <w:noProof/>
        </w:rPr>
        <w:lastRenderedPageBreak/>
        <w:drawing>
          <wp:inline distT="0" distB="0" distL="114300" distR="114300" wp14:anchorId="0F5D7509" wp14:editId="0F5F81FC">
            <wp:extent cx="5935345" cy="5132705"/>
            <wp:effectExtent l="0" t="0" r="8255" b="10795"/>
            <wp:docPr id="10" name="Изображение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Изображение 29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935345" cy="5132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17FD27" w14:textId="37BC9164" w:rsidR="005C2E7B" w:rsidRDefault="000F1D80" w:rsidP="00433A3D">
      <w:pPr>
        <w:rPr>
          <w:rFonts w:ascii="Times New Roman" w:hAnsi="Times New Roman" w:cs="Times New Roman"/>
          <w:sz w:val="28"/>
          <w:szCs w:val="28"/>
        </w:rPr>
      </w:pPr>
      <w:r w:rsidRPr="000F1D80">
        <w:rPr>
          <w:rFonts w:ascii="Times New Roman" w:hAnsi="Times New Roman" w:cs="Times New Roman"/>
          <w:b/>
          <w:bCs/>
          <w:sz w:val="28"/>
          <w:szCs w:val="28"/>
        </w:rPr>
        <w:t xml:space="preserve">Вывод: </w:t>
      </w:r>
      <w:r w:rsidRPr="00647937">
        <w:rPr>
          <w:rFonts w:ascii="Times New Roman" w:hAnsi="Times New Roman" w:cs="Times New Roman"/>
          <w:sz w:val="28"/>
          <w:szCs w:val="28"/>
        </w:rPr>
        <w:t>изуч</w:t>
      </w:r>
      <w:r>
        <w:rPr>
          <w:rFonts w:ascii="Times New Roman" w:hAnsi="Times New Roman" w:cs="Times New Roman"/>
          <w:sz w:val="28"/>
          <w:szCs w:val="28"/>
        </w:rPr>
        <w:t>или</w:t>
      </w:r>
      <w:r w:rsidRPr="00647937">
        <w:rPr>
          <w:rFonts w:ascii="Times New Roman" w:hAnsi="Times New Roman" w:cs="Times New Roman"/>
          <w:sz w:val="28"/>
          <w:szCs w:val="28"/>
        </w:rPr>
        <w:t xml:space="preserve"> схем</w:t>
      </w:r>
      <w:r>
        <w:rPr>
          <w:rFonts w:ascii="Times New Roman" w:hAnsi="Times New Roman" w:cs="Times New Roman"/>
          <w:sz w:val="28"/>
          <w:szCs w:val="28"/>
        </w:rPr>
        <w:t>ы</w:t>
      </w:r>
      <w:r w:rsidRPr="00647937">
        <w:rPr>
          <w:rFonts w:ascii="Times New Roman" w:hAnsi="Times New Roman" w:cs="Times New Roman"/>
          <w:sz w:val="28"/>
          <w:szCs w:val="28"/>
        </w:rPr>
        <w:t xml:space="preserve"> приема и обработки информации с аналоговых датчиков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0BAD601B" w14:textId="77777777" w:rsidR="000F1D80" w:rsidRPr="000F1D80" w:rsidRDefault="000F1D80" w:rsidP="00433A3D">
      <w:pPr>
        <w:rPr>
          <w:rFonts w:ascii="Times New Roman" w:hAnsi="Times New Roman" w:cs="Times New Roman"/>
          <w:sz w:val="28"/>
          <w:szCs w:val="28"/>
        </w:rPr>
      </w:pPr>
    </w:p>
    <w:sectPr w:rsidR="000F1D80" w:rsidRPr="000F1D80" w:rsidSect="0049261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GRevueCyr">
    <w:altName w:val="Arial"/>
    <w:charset w:val="00"/>
    <w:family w:val="swiss"/>
    <w:pitch w:val="default"/>
    <w:sig w:usb0="00000000" w:usb1="00000000" w:usb2="00000000" w:usb3="00000000" w:csb0="00000001" w:csb1="00000000"/>
  </w:font>
  <w:font w:name="Courier 10 CPI">
    <w:altName w:val="Lucida Console"/>
    <w:charset w:val="00"/>
    <w:family w:val="modern"/>
    <w:pitch w:val="default"/>
    <w:sig w:usb0="00000000" w:usb1="00000000" w:usb2="00000000" w:usb3="00000000" w:csb0="00000001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8830EA"/>
    <w:multiLevelType w:val="singleLevel"/>
    <w:tmpl w:val="048830EA"/>
    <w:lvl w:ilvl="0">
      <w:start w:val="1"/>
      <w:numFmt w:val="decimal"/>
      <w:suff w:val="space"/>
      <w:lvlText w:val="%1."/>
      <w:lvlJc w:val="left"/>
    </w:lvl>
  </w:abstractNum>
  <w:abstractNum w:abstractNumId="1" w15:restartNumberingAfterBreak="0">
    <w:nsid w:val="4C6B685B"/>
    <w:multiLevelType w:val="multilevel"/>
    <w:tmpl w:val="4C6B685B"/>
    <w:lvl w:ilvl="0">
      <w:start w:val="1"/>
      <w:numFmt w:val="decimal"/>
      <w:lvlText w:val="%1."/>
      <w:lvlJc w:val="left"/>
      <w:pPr>
        <w:ind w:left="64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360" w:hanging="360"/>
      </w:pPr>
    </w:lvl>
    <w:lvl w:ilvl="2">
      <w:start w:val="1"/>
      <w:numFmt w:val="lowerRoman"/>
      <w:lvlText w:val="%3."/>
      <w:lvlJc w:val="right"/>
      <w:pPr>
        <w:ind w:left="2080" w:hanging="180"/>
      </w:pPr>
    </w:lvl>
    <w:lvl w:ilvl="3">
      <w:start w:val="1"/>
      <w:numFmt w:val="decimal"/>
      <w:lvlText w:val="%4."/>
      <w:lvlJc w:val="left"/>
      <w:pPr>
        <w:ind w:left="2800" w:hanging="360"/>
      </w:pPr>
    </w:lvl>
    <w:lvl w:ilvl="4">
      <w:start w:val="1"/>
      <w:numFmt w:val="lowerLetter"/>
      <w:lvlText w:val="%5."/>
      <w:lvlJc w:val="left"/>
      <w:pPr>
        <w:ind w:left="3520" w:hanging="360"/>
      </w:pPr>
    </w:lvl>
    <w:lvl w:ilvl="5">
      <w:start w:val="1"/>
      <w:numFmt w:val="lowerRoman"/>
      <w:lvlText w:val="%6."/>
      <w:lvlJc w:val="right"/>
      <w:pPr>
        <w:ind w:left="4240" w:hanging="180"/>
      </w:pPr>
    </w:lvl>
    <w:lvl w:ilvl="6">
      <w:start w:val="1"/>
      <w:numFmt w:val="decimal"/>
      <w:lvlText w:val="%7."/>
      <w:lvlJc w:val="left"/>
      <w:pPr>
        <w:ind w:left="4960" w:hanging="360"/>
      </w:pPr>
    </w:lvl>
    <w:lvl w:ilvl="7">
      <w:start w:val="1"/>
      <w:numFmt w:val="lowerLetter"/>
      <w:lvlText w:val="%8."/>
      <w:lvlJc w:val="left"/>
      <w:pPr>
        <w:ind w:left="5680" w:hanging="360"/>
      </w:pPr>
    </w:lvl>
    <w:lvl w:ilvl="8">
      <w:start w:val="1"/>
      <w:numFmt w:val="lowerRoman"/>
      <w:lvlText w:val="%9."/>
      <w:lvlJc w:val="right"/>
      <w:pPr>
        <w:ind w:left="6400" w:hanging="180"/>
      </w:pPr>
    </w:lvl>
  </w:abstractNum>
  <w:abstractNum w:abstractNumId="2" w15:restartNumberingAfterBreak="0">
    <w:nsid w:val="6FC63550"/>
    <w:multiLevelType w:val="singleLevel"/>
    <w:tmpl w:val="6FC63550"/>
    <w:lvl w:ilvl="0">
      <w:start w:val="9"/>
      <w:numFmt w:val="decimal"/>
      <w:suff w:val="space"/>
      <w:lvlText w:val="%1."/>
      <w:lvlJc w:val="left"/>
    </w:lvl>
  </w:abstractNum>
  <w:num w:numId="1" w16cid:durableId="783305351">
    <w:abstractNumId w:val="1"/>
  </w:num>
  <w:num w:numId="2" w16cid:durableId="916524776">
    <w:abstractNumId w:val="0"/>
  </w:num>
  <w:num w:numId="3" w16cid:durableId="77490901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A0618"/>
    <w:rsid w:val="00052BD3"/>
    <w:rsid w:val="00064C62"/>
    <w:rsid w:val="0007202A"/>
    <w:rsid w:val="000B62E9"/>
    <w:rsid w:val="000B66CA"/>
    <w:rsid w:val="000F1D80"/>
    <w:rsid w:val="00105252"/>
    <w:rsid w:val="00165572"/>
    <w:rsid w:val="0017285A"/>
    <w:rsid w:val="00176E98"/>
    <w:rsid w:val="00177A17"/>
    <w:rsid w:val="00195E30"/>
    <w:rsid w:val="0021095B"/>
    <w:rsid w:val="00243371"/>
    <w:rsid w:val="002464C2"/>
    <w:rsid w:val="0026231D"/>
    <w:rsid w:val="002B1B20"/>
    <w:rsid w:val="002C3018"/>
    <w:rsid w:val="002D4AD4"/>
    <w:rsid w:val="002D74E5"/>
    <w:rsid w:val="002F2C70"/>
    <w:rsid w:val="00394EB0"/>
    <w:rsid w:val="003A0618"/>
    <w:rsid w:val="003E1632"/>
    <w:rsid w:val="003E1F4D"/>
    <w:rsid w:val="003E6BAE"/>
    <w:rsid w:val="0040512F"/>
    <w:rsid w:val="00433A3D"/>
    <w:rsid w:val="00451A4F"/>
    <w:rsid w:val="00475BB1"/>
    <w:rsid w:val="004822F3"/>
    <w:rsid w:val="004856DF"/>
    <w:rsid w:val="00492616"/>
    <w:rsid w:val="00517913"/>
    <w:rsid w:val="0055536F"/>
    <w:rsid w:val="00596330"/>
    <w:rsid w:val="005B0FFC"/>
    <w:rsid w:val="005C2E7B"/>
    <w:rsid w:val="005D041A"/>
    <w:rsid w:val="005E673C"/>
    <w:rsid w:val="00680F0E"/>
    <w:rsid w:val="006844F8"/>
    <w:rsid w:val="0069404D"/>
    <w:rsid w:val="00752140"/>
    <w:rsid w:val="00770ABA"/>
    <w:rsid w:val="00774E47"/>
    <w:rsid w:val="00837F22"/>
    <w:rsid w:val="00850E23"/>
    <w:rsid w:val="0085198E"/>
    <w:rsid w:val="0086292E"/>
    <w:rsid w:val="008F0ED9"/>
    <w:rsid w:val="00902732"/>
    <w:rsid w:val="00903A0C"/>
    <w:rsid w:val="0092643A"/>
    <w:rsid w:val="00931957"/>
    <w:rsid w:val="00933759"/>
    <w:rsid w:val="00957F36"/>
    <w:rsid w:val="009A473E"/>
    <w:rsid w:val="009B38A1"/>
    <w:rsid w:val="009E7203"/>
    <w:rsid w:val="00A2119A"/>
    <w:rsid w:val="00A35919"/>
    <w:rsid w:val="00A35C43"/>
    <w:rsid w:val="00A813A4"/>
    <w:rsid w:val="00A85C4E"/>
    <w:rsid w:val="00A921C3"/>
    <w:rsid w:val="00AA33CC"/>
    <w:rsid w:val="00AB5472"/>
    <w:rsid w:val="00AE29F0"/>
    <w:rsid w:val="00B02F00"/>
    <w:rsid w:val="00B0581D"/>
    <w:rsid w:val="00B14F84"/>
    <w:rsid w:val="00B15340"/>
    <w:rsid w:val="00B33A6E"/>
    <w:rsid w:val="00B90F7B"/>
    <w:rsid w:val="00BA27D1"/>
    <w:rsid w:val="00BD1D3C"/>
    <w:rsid w:val="00BE69DA"/>
    <w:rsid w:val="00BF2142"/>
    <w:rsid w:val="00BF3A89"/>
    <w:rsid w:val="00C3457B"/>
    <w:rsid w:val="00C66B5C"/>
    <w:rsid w:val="00C955B1"/>
    <w:rsid w:val="00CE6515"/>
    <w:rsid w:val="00D02249"/>
    <w:rsid w:val="00D0380E"/>
    <w:rsid w:val="00D0446F"/>
    <w:rsid w:val="00D57BE2"/>
    <w:rsid w:val="00DC2A52"/>
    <w:rsid w:val="00DC5C9A"/>
    <w:rsid w:val="00DF3181"/>
    <w:rsid w:val="00E0354B"/>
    <w:rsid w:val="00E114D1"/>
    <w:rsid w:val="00E23213"/>
    <w:rsid w:val="00E65BCE"/>
    <w:rsid w:val="00ED49BA"/>
    <w:rsid w:val="00F07A0E"/>
    <w:rsid w:val="00F07AAF"/>
    <w:rsid w:val="00F14558"/>
    <w:rsid w:val="00F35580"/>
    <w:rsid w:val="00F7610F"/>
    <w:rsid w:val="00F76B11"/>
    <w:rsid w:val="00FB730D"/>
    <w:rsid w:val="00FD6172"/>
    <w:rsid w:val="00FE00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147579F"/>
  <w15:chartTrackingRefBased/>
  <w15:docId w15:val="{F2F72802-6B11-4609-995E-CC687B5105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iPriority="0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9E7203"/>
    <w:pPr>
      <w:spacing w:after="200" w:line="276" w:lineRule="auto"/>
    </w:pPr>
    <w:rPr>
      <w:rFonts w:eastAsiaTheme="minorEastAsia"/>
      <w:lang w:eastAsia="ru-RU"/>
    </w:rPr>
  </w:style>
  <w:style w:type="paragraph" w:styleId="Heading2">
    <w:name w:val="heading 2"/>
    <w:basedOn w:val="Normal"/>
    <w:next w:val="Normal"/>
    <w:link w:val="Heading2Char"/>
    <w:qFormat/>
    <w:rsid w:val="009E7203"/>
    <w:pPr>
      <w:keepNext/>
      <w:overflowPunct w:val="0"/>
      <w:autoSpaceDE w:val="0"/>
      <w:autoSpaceDN w:val="0"/>
      <w:adjustRightInd w:val="0"/>
      <w:spacing w:before="240" w:after="60" w:line="240" w:lineRule="auto"/>
      <w:textAlignment w:val="baseline"/>
      <w:outlineLvl w:val="1"/>
    </w:pPr>
    <w:rPr>
      <w:rFonts w:ascii="AGRevueCyr" w:eastAsia="Times New Roman" w:hAnsi="AGRevueCyr" w:cs="Times New Roman"/>
      <w:b/>
      <w:i/>
      <w:sz w:val="24"/>
      <w:szCs w:val="20"/>
      <w:lang w:val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E7203"/>
    <w:pPr>
      <w:spacing w:after="160" w:line="360" w:lineRule="auto"/>
      <w:ind w:left="720"/>
      <w:contextualSpacing/>
      <w:jc w:val="both"/>
    </w:pPr>
    <w:rPr>
      <w:rFonts w:ascii="Times New Roman" w:eastAsiaTheme="minorHAnsi" w:hAnsi="Times New Roman"/>
      <w:sz w:val="28"/>
      <w:lang w:eastAsia="en-US"/>
    </w:rPr>
  </w:style>
  <w:style w:type="character" w:customStyle="1" w:styleId="Heading2Char">
    <w:name w:val="Heading 2 Char"/>
    <w:basedOn w:val="DefaultParagraphFont"/>
    <w:link w:val="Heading2"/>
    <w:rsid w:val="009E7203"/>
    <w:rPr>
      <w:rFonts w:ascii="AGRevueCyr" w:eastAsia="Times New Roman" w:hAnsi="AGRevueCyr" w:cs="Times New Roman"/>
      <w:b/>
      <w:i/>
      <w:sz w:val="24"/>
      <w:szCs w:val="20"/>
      <w:lang w:val="en-GB" w:eastAsia="ru-RU"/>
    </w:rPr>
  </w:style>
  <w:style w:type="paragraph" w:styleId="List2">
    <w:name w:val="List 2"/>
    <w:basedOn w:val="Normal"/>
    <w:rsid w:val="00850E23"/>
    <w:pPr>
      <w:overflowPunct w:val="0"/>
      <w:autoSpaceDE w:val="0"/>
      <w:autoSpaceDN w:val="0"/>
      <w:adjustRightInd w:val="0"/>
      <w:spacing w:after="0" w:line="240" w:lineRule="auto"/>
      <w:ind w:left="720" w:hanging="360"/>
      <w:textAlignment w:val="baseline"/>
    </w:pPr>
    <w:rPr>
      <w:rFonts w:ascii="Courier 10 CPI" w:eastAsia="Times New Roman" w:hAnsi="Courier 10 CPI" w:cs="Times New Roman"/>
      <w:sz w:val="20"/>
      <w:szCs w:val="20"/>
      <w:lang w:val="en-GB"/>
    </w:rPr>
  </w:style>
  <w:style w:type="table" w:styleId="TableGrid">
    <w:name w:val="Table Grid"/>
    <w:basedOn w:val="TableNormal"/>
    <w:uiPriority w:val="39"/>
    <w:qFormat/>
    <w:rsid w:val="005E673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">
    <w:name w:val="Body Text"/>
    <w:basedOn w:val="Normal"/>
    <w:link w:val="BodyTextChar"/>
    <w:rsid w:val="00770ABA"/>
    <w:pPr>
      <w:spacing w:after="120" w:line="360" w:lineRule="auto"/>
      <w:jc w:val="both"/>
    </w:pPr>
    <w:rPr>
      <w:rFonts w:ascii="Times New Roman" w:eastAsiaTheme="minorHAnsi" w:hAnsi="Times New Roman"/>
      <w:sz w:val="28"/>
      <w:lang w:eastAsia="en-US"/>
    </w:rPr>
  </w:style>
  <w:style w:type="character" w:customStyle="1" w:styleId="BodyTextChar">
    <w:name w:val="Body Text Char"/>
    <w:basedOn w:val="DefaultParagraphFont"/>
    <w:link w:val="BodyText"/>
    <w:rsid w:val="00770ABA"/>
    <w:rPr>
      <w:rFonts w:ascii="Times New Roman" w:hAnsi="Times New Roman"/>
      <w:sz w:val="28"/>
    </w:rPr>
  </w:style>
  <w:style w:type="paragraph" w:styleId="List">
    <w:name w:val="List"/>
    <w:basedOn w:val="Normal"/>
    <w:uiPriority w:val="99"/>
    <w:semiHidden/>
    <w:unhideWhenUsed/>
    <w:rsid w:val="00BF2142"/>
    <w:pPr>
      <w:ind w:left="283" w:hanging="283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71627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wmf"/><Relationship Id="rId18" Type="http://schemas.openxmlformats.org/officeDocument/2006/relationships/image" Target="media/image9.wmf"/><Relationship Id="rId26" Type="http://schemas.openxmlformats.org/officeDocument/2006/relationships/image" Target="media/image14.png"/><Relationship Id="rId39" Type="http://schemas.openxmlformats.org/officeDocument/2006/relationships/image" Target="media/image26.wmf"/><Relationship Id="rId3" Type="http://schemas.openxmlformats.org/officeDocument/2006/relationships/settings" Target="settings.xml"/><Relationship Id="rId21" Type="http://schemas.openxmlformats.org/officeDocument/2006/relationships/image" Target="media/image11.png"/><Relationship Id="rId34" Type="http://schemas.openxmlformats.org/officeDocument/2006/relationships/image" Target="media/image21.png"/><Relationship Id="rId42" Type="http://schemas.openxmlformats.org/officeDocument/2006/relationships/oleObject" Target="embeddings/oleObject10.bin"/><Relationship Id="rId47" Type="http://schemas.openxmlformats.org/officeDocument/2006/relationships/image" Target="media/image31.wmf"/><Relationship Id="rId50" Type="http://schemas.openxmlformats.org/officeDocument/2006/relationships/oleObject" Target="embeddings/oleObject13.bin"/><Relationship Id="rId7" Type="http://schemas.openxmlformats.org/officeDocument/2006/relationships/image" Target="media/image3.wmf"/><Relationship Id="rId12" Type="http://schemas.openxmlformats.org/officeDocument/2006/relationships/oleObject" Target="embeddings/oleObject3.bin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8.bin"/><Relationship Id="rId33" Type="http://schemas.openxmlformats.org/officeDocument/2006/relationships/image" Target="media/image20.png"/><Relationship Id="rId38" Type="http://schemas.openxmlformats.org/officeDocument/2006/relationships/image" Target="media/image25.png"/><Relationship Id="rId46" Type="http://schemas.openxmlformats.org/officeDocument/2006/relationships/image" Target="media/image30.png"/><Relationship Id="rId2" Type="http://schemas.openxmlformats.org/officeDocument/2006/relationships/styles" Target="styles.xml"/><Relationship Id="rId16" Type="http://schemas.openxmlformats.org/officeDocument/2006/relationships/image" Target="media/image8.wmf"/><Relationship Id="rId20" Type="http://schemas.openxmlformats.org/officeDocument/2006/relationships/image" Target="media/image10.png"/><Relationship Id="rId29" Type="http://schemas.openxmlformats.org/officeDocument/2006/relationships/image" Target="media/image17.png"/><Relationship Id="rId41" Type="http://schemas.openxmlformats.org/officeDocument/2006/relationships/image" Target="media/image27.wmf"/><Relationship Id="rId54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5.wmf"/><Relationship Id="rId24" Type="http://schemas.openxmlformats.org/officeDocument/2006/relationships/image" Target="media/image13.wmf"/><Relationship Id="rId32" Type="http://schemas.openxmlformats.org/officeDocument/2006/relationships/image" Target="media/image19.png"/><Relationship Id="rId37" Type="http://schemas.openxmlformats.org/officeDocument/2006/relationships/image" Target="media/image24.png"/><Relationship Id="rId40" Type="http://schemas.openxmlformats.org/officeDocument/2006/relationships/oleObject" Target="embeddings/oleObject9.bin"/><Relationship Id="rId45" Type="http://schemas.openxmlformats.org/officeDocument/2006/relationships/oleObject" Target="embeddings/oleObject11.bin"/><Relationship Id="rId53" Type="http://schemas.openxmlformats.org/officeDocument/2006/relationships/fontTable" Target="fontTable.xml"/><Relationship Id="rId5" Type="http://schemas.openxmlformats.org/officeDocument/2006/relationships/image" Target="media/image1.png"/><Relationship Id="rId15" Type="http://schemas.openxmlformats.org/officeDocument/2006/relationships/image" Target="media/image7.png"/><Relationship Id="rId23" Type="http://schemas.openxmlformats.org/officeDocument/2006/relationships/oleObject" Target="embeddings/oleObject7.bin"/><Relationship Id="rId28" Type="http://schemas.openxmlformats.org/officeDocument/2006/relationships/image" Target="media/image16.png"/><Relationship Id="rId36" Type="http://schemas.openxmlformats.org/officeDocument/2006/relationships/image" Target="media/image23.jpeg"/><Relationship Id="rId49" Type="http://schemas.openxmlformats.org/officeDocument/2006/relationships/image" Target="media/image32.wmf"/><Relationship Id="rId10" Type="http://schemas.openxmlformats.org/officeDocument/2006/relationships/oleObject" Target="embeddings/oleObject2.bin"/><Relationship Id="rId19" Type="http://schemas.openxmlformats.org/officeDocument/2006/relationships/oleObject" Target="embeddings/oleObject6.bin"/><Relationship Id="rId31" Type="http://schemas.openxmlformats.org/officeDocument/2006/relationships/oleObject" Target="embeddings/Microsoft_Visio_2003-2010_Drawing.vsd"/><Relationship Id="rId44" Type="http://schemas.openxmlformats.org/officeDocument/2006/relationships/image" Target="media/image29.wmf"/><Relationship Id="rId52" Type="http://schemas.openxmlformats.org/officeDocument/2006/relationships/image" Target="media/image34.png"/><Relationship Id="rId4" Type="http://schemas.openxmlformats.org/officeDocument/2006/relationships/webSettings" Target="webSettings.xml"/><Relationship Id="rId9" Type="http://schemas.openxmlformats.org/officeDocument/2006/relationships/image" Target="media/image4.wmf"/><Relationship Id="rId14" Type="http://schemas.openxmlformats.org/officeDocument/2006/relationships/oleObject" Target="embeddings/oleObject4.bin"/><Relationship Id="rId22" Type="http://schemas.openxmlformats.org/officeDocument/2006/relationships/image" Target="media/image12.wmf"/><Relationship Id="rId27" Type="http://schemas.openxmlformats.org/officeDocument/2006/relationships/image" Target="media/image15.png"/><Relationship Id="rId30" Type="http://schemas.openxmlformats.org/officeDocument/2006/relationships/image" Target="media/image18.emf"/><Relationship Id="rId35" Type="http://schemas.openxmlformats.org/officeDocument/2006/relationships/image" Target="media/image22.png"/><Relationship Id="rId43" Type="http://schemas.openxmlformats.org/officeDocument/2006/relationships/image" Target="media/image28.jpeg"/><Relationship Id="rId48" Type="http://schemas.openxmlformats.org/officeDocument/2006/relationships/oleObject" Target="embeddings/oleObject12.bin"/><Relationship Id="rId8" Type="http://schemas.openxmlformats.org/officeDocument/2006/relationships/oleObject" Target="embeddings/oleObject1.bin"/><Relationship Id="rId51" Type="http://schemas.openxmlformats.org/officeDocument/2006/relationships/image" Target="media/image3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5</TotalTime>
  <Pages>19</Pages>
  <Words>764</Words>
  <Characters>4358</Characters>
  <Application>Microsoft Office Word</Application>
  <DocSecurity>0</DocSecurity>
  <Lines>36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ита Мирясов</dc:creator>
  <cp:keywords/>
  <dc:description/>
  <cp:lastModifiedBy>Никита Кривцов</cp:lastModifiedBy>
  <cp:revision>11</cp:revision>
  <dcterms:created xsi:type="dcterms:W3CDTF">2022-04-06T12:06:00Z</dcterms:created>
  <dcterms:modified xsi:type="dcterms:W3CDTF">2022-10-06T20:43:00Z</dcterms:modified>
</cp:coreProperties>
</file>